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11EAB" w:rsidRPr="00A11EAB" w:rsidRDefault="00A11EAB" w:rsidP="00A11EAB">
      <w:pPr>
        <w:autoSpaceDE w:val="0"/>
        <w:autoSpaceDN w:val="0"/>
        <w:adjustRightInd w:val="0"/>
        <w:spacing w:after="0" w:line="240" w:lineRule="auto"/>
        <w:rPr>
          <w:rFonts w:cs="Arial"/>
          <w:sz w:val="24"/>
          <w:szCs w:val="24"/>
        </w:rPr>
      </w:pPr>
      <w:r w:rsidRPr="00A11EAB">
        <w:t>You have a marketing team that works remotely from the company office</w:t>
      </w:r>
      <w:proofErr w:type="gramStart"/>
      <w:r w:rsidRPr="00A11EAB">
        <w:rPr>
          <w:rFonts w:cs="Arial"/>
          <w:sz w:val="24"/>
          <w:szCs w:val="24"/>
        </w:rPr>
        <w:t>:</w:t>
      </w:r>
      <w:proofErr w:type="gramEnd"/>
      <w:r w:rsidRPr="00A11EAB">
        <w:rPr>
          <w:rFonts w:cs="Arial"/>
          <w:sz w:val="24"/>
          <w:szCs w:val="24"/>
        </w:rPr>
        <w:br/>
        <w:t>The remote team must be able to connect into your company’s network</w:t>
      </w:r>
    </w:p>
    <w:p w:rsidR="00A11EAB" w:rsidRPr="00A11EAB" w:rsidRDefault="00A11EAB" w:rsidP="00A11EAB">
      <w:pPr>
        <w:autoSpaceDE w:val="0"/>
        <w:autoSpaceDN w:val="0"/>
        <w:adjustRightInd w:val="0"/>
        <w:spacing w:after="0" w:line="240" w:lineRule="auto"/>
      </w:pPr>
      <w:r w:rsidRPr="00A11EAB">
        <w:t>Each section must have only three PCs and a server.</w:t>
      </w:r>
    </w:p>
    <w:p w:rsidR="00A11EAB" w:rsidRPr="00A11EAB" w:rsidRDefault="00A11EAB" w:rsidP="00A11EAB">
      <w:pPr>
        <w:autoSpaceDE w:val="0"/>
        <w:autoSpaceDN w:val="0"/>
        <w:adjustRightInd w:val="0"/>
        <w:spacing w:after="0" w:line="240" w:lineRule="auto"/>
      </w:pPr>
      <w:r w:rsidRPr="00A11EAB">
        <w:t>Each section must be separated from each section</w:t>
      </w:r>
    </w:p>
    <w:p w:rsidR="00A11EAB" w:rsidRPr="00A11EAB" w:rsidRDefault="00A11EAB" w:rsidP="00A11EAB">
      <w:pPr>
        <w:autoSpaceDE w:val="0"/>
        <w:autoSpaceDN w:val="0"/>
        <w:adjustRightInd w:val="0"/>
        <w:spacing w:after="0" w:line="240" w:lineRule="auto"/>
      </w:pPr>
      <w:r w:rsidRPr="00A11EAB">
        <w:t>The VLANs have been assigned to your specific sections</w:t>
      </w:r>
    </w:p>
    <w:p w:rsidR="00A11EAB" w:rsidRDefault="00A11EAB" w:rsidP="00A11EAB">
      <w:pPr>
        <w:autoSpaceDE w:val="0"/>
        <w:autoSpaceDN w:val="0"/>
        <w:adjustRightInd w:val="0"/>
        <w:spacing w:after="0" w:line="240" w:lineRule="auto"/>
      </w:pPr>
      <w:r w:rsidRPr="00A11EAB">
        <w:t>The wireless signals should not interfere and allow roaming</w:t>
      </w:r>
      <w:r>
        <w:br/>
        <w:t>VLAN10: Legal</w:t>
      </w:r>
      <w:r>
        <w:br/>
        <w:t>VLAN20: Public Affairs</w:t>
      </w:r>
      <w:r>
        <w:br/>
        <w:t>VLAN30: Administration</w:t>
      </w:r>
      <w:r>
        <w:br/>
        <w:t xml:space="preserve">Complete the network by dragging the appropriate objects.  Objects can be used multiple times and some will not all be used. </w:t>
      </w:r>
    </w:p>
    <w:p w:rsidR="000E4743" w:rsidRPr="00350F47" w:rsidRDefault="00350F47" w:rsidP="00A11EAB">
      <w:r>
        <w:rPr>
          <w:noProof/>
        </w:rPr>
        <mc:AlternateContent>
          <mc:Choice Requires="wpg">
            <w:drawing>
              <wp:anchor distT="0" distB="0" distL="114300" distR="114300" simplePos="0" relativeHeight="251692032" behindDoc="0" locked="0" layoutInCell="1" allowOverlap="1">
                <wp:simplePos x="0" y="0"/>
                <wp:positionH relativeFrom="column">
                  <wp:posOffset>934497</wp:posOffset>
                </wp:positionH>
                <wp:positionV relativeFrom="paragraph">
                  <wp:posOffset>5006361</wp:posOffset>
                </wp:positionV>
                <wp:extent cx="774065" cy="1185433"/>
                <wp:effectExtent l="0" t="38100" r="26035" b="15240"/>
                <wp:wrapNone/>
                <wp:docPr id="55" name="Group 5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774065" cy="1185433"/>
                          <a:chOff x="0" y="0"/>
                          <a:chExt cx="774065" cy="1185433"/>
                        </a:xfrm>
                      </wpg:grpSpPr>
                      <wps:wsp>
                        <wps:cNvPr id="52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924448"/>
                            <a:ext cx="774065" cy="26098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50F47" w:rsidRDefault="00350F47" w:rsidP="00350F47">
                              <w:r>
                                <w:t>Legal</w:t>
                              </w:r>
                              <w:r>
                                <w:t xml:space="preserve"> </w:t>
                              </w:r>
                              <w:proofErr w:type="spellStart"/>
                              <w:r>
                                <w:t>Svr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53" name="server"/>
                        <wps:cNvSpPr>
                          <a:spLocks noEditPoints="1" noChangeArrowheads="1"/>
                        </wps:cNvSpPr>
                        <wps:spPr bwMode="auto">
                          <a:xfrm>
                            <a:off x="180870" y="0"/>
                            <a:ext cx="422910" cy="844550"/>
                          </a:xfrm>
                          <a:custGeom>
                            <a:avLst/>
                            <a:gdLst>
                              <a:gd name="T0" fmla="*/ 0 w 21600"/>
                              <a:gd name="T1" fmla="*/ 0 h 21600"/>
                              <a:gd name="T2" fmla="*/ 10800 w 21600"/>
                              <a:gd name="T3" fmla="*/ 0 h 21600"/>
                              <a:gd name="T4" fmla="*/ 21600 w 21600"/>
                              <a:gd name="T5" fmla="*/ 0 h 21600"/>
                              <a:gd name="T6" fmla="*/ 21600 w 21600"/>
                              <a:gd name="T7" fmla="*/ 10800 h 21600"/>
                              <a:gd name="T8" fmla="*/ 21600 w 21600"/>
                              <a:gd name="T9" fmla="*/ 21600 h 21600"/>
                              <a:gd name="T10" fmla="*/ 10800 w 21600"/>
                              <a:gd name="T11" fmla="*/ 21600 h 21600"/>
                              <a:gd name="T12" fmla="*/ 0 w 21600"/>
                              <a:gd name="T13" fmla="*/ 21600 h 21600"/>
                              <a:gd name="T14" fmla="*/ 0 w 21600"/>
                              <a:gd name="T15" fmla="*/ 10800 h 21600"/>
                              <a:gd name="T16" fmla="*/ 761 w 21600"/>
                              <a:gd name="T17" fmla="*/ 22454 h 21600"/>
                              <a:gd name="T18" fmla="*/ 21069 w 21600"/>
                              <a:gd name="T19" fmla="*/ 28282 h 216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</a:cxnLst>
                            <a:rect l="T16" t="T17" r="T18" b="T19"/>
                            <a:pathLst>
                              <a:path w="21600" h="21600" extrusionOk="0">
                                <a:moveTo>
                                  <a:pt x="0" y="0"/>
                                </a:moveTo>
                                <a:lnTo>
                                  <a:pt x="21600" y="0"/>
                                </a:lnTo>
                                <a:lnTo>
                                  <a:pt x="21600" y="21600"/>
                                </a:lnTo>
                                <a:lnTo>
                                  <a:pt x="0" y="2160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  <a:path w="21600" h="21600" extrusionOk="0">
                                <a:moveTo>
                                  <a:pt x="1662" y="1709"/>
                                </a:moveTo>
                                <a:lnTo>
                                  <a:pt x="9046" y="1709"/>
                                </a:lnTo>
                                <a:lnTo>
                                  <a:pt x="9046" y="2331"/>
                                </a:lnTo>
                                <a:lnTo>
                                  <a:pt x="1662" y="2331"/>
                                </a:lnTo>
                                <a:lnTo>
                                  <a:pt x="1662" y="1709"/>
                                </a:lnTo>
                                <a:moveTo>
                                  <a:pt x="0" y="4351"/>
                                </a:moveTo>
                                <a:lnTo>
                                  <a:pt x="10892" y="4351"/>
                                </a:lnTo>
                                <a:lnTo>
                                  <a:pt x="10892" y="14141"/>
                                </a:lnTo>
                                <a:lnTo>
                                  <a:pt x="21600" y="14141"/>
                                </a:lnTo>
                                <a:moveTo>
                                  <a:pt x="11631" y="1243"/>
                                </a:moveTo>
                                <a:lnTo>
                                  <a:pt x="20492" y="1243"/>
                                </a:lnTo>
                                <a:lnTo>
                                  <a:pt x="20492" y="1554"/>
                                </a:lnTo>
                                <a:lnTo>
                                  <a:pt x="11631" y="1554"/>
                                </a:lnTo>
                                <a:lnTo>
                                  <a:pt x="11631" y="1243"/>
                                </a:lnTo>
                                <a:moveTo>
                                  <a:pt x="11631" y="3263"/>
                                </a:moveTo>
                                <a:lnTo>
                                  <a:pt x="20492" y="3263"/>
                                </a:lnTo>
                                <a:lnTo>
                                  <a:pt x="20492" y="3574"/>
                                </a:lnTo>
                                <a:lnTo>
                                  <a:pt x="11631" y="3574"/>
                                </a:lnTo>
                                <a:lnTo>
                                  <a:pt x="11631" y="3263"/>
                                </a:lnTo>
                                <a:moveTo>
                                  <a:pt x="11631" y="6060"/>
                                </a:moveTo>
                                <a:lnTo>
                                  <a:pt x="20492" y="6060"/>
                                </a:lnTo>
                                <a:lnTo>
                                  <a:pt x="20492" y="6371"/>
                                </a:lnTo>
                                <a:lnTo>
                                  <a:pt x="11631" y="6371"/>
                                </a:lnTo>
                                <a:lnTo>
                                  <a:pt x="11631" y="6060"/>
                                </a:lnTo>
                                <a:moveTo>
                                  <a:pt x="11631" y="8081"/>
                                </a:moveTo>
                                <a:lnTo>
                                  <a:pt x="20308" y="8081"/>
                                </a:lnTo>
                                <a:lnTo>
                                  <a:pt x="20308" y="8391"/>
                                </a:lnTo>
                                <a:lnTo>
                                  <a:pt x="11631" y="8391"/>
                                </a:lnTo>
                                <a:lnTo>
                                  <a:pt x="11631" y="8081"/>
                                </a:lnTo>
                                <a:moveTo>
                                  <a:pt x="11631" y="4196"/>
                                </a:moveTo>
                                <a:lnTo>
                                  <a:pt x="12369" y="4196"/>
                                </a:lnTo>
                                <a:lnTo>
                                  <a:pt x="12369" y="4817"/>
                                </a:lnTo>
                                <a:lnTo>
                                  <a:pt x="11631" y="4817"/>
                                </a:lnTo>
                                <a:lnTo>
                                  <a:pt x="11631" y="4196"/>
                                </a:lnTo>
                                <a:moveTo>
                                  <a:pt x="14400" y="4196"/>
                                </a:moveTo>
                                <a:lnTo>
                                  <a:pt x="15138" y="4196"/>
                                </a:lnTo>
                                <a:lnTo>
                                  <a:pt x="15138" y="4817"/>
                                </a:lnTo>
                                <a:lnTo>
                                  <a:pt x="14400" y="4817"/>
                                </a:lnTo>
                                <a:lnTo>
                                  <a:pt x="14400" y="4196"/>
                                </a:lnTo>
                                <a:moveTo>
                                  <a:pt x="16985" y="4196"/>
                                </a:moveTo>
                                <a:lnTo>
                                  <a:pt x="17723" y="4196"/>
                                </a:lnTo>
                                <a:lnTo>
                                  <a:pt x="17723" y="4817"/>
                                </a:lnTo>
                                <a:lnTo>
                                  <a:pt x="16985" y="4817"/>
                                </a:lnTo>
                                <a:lnTo>
                                  <a:pt x="16985" y="4196"/>
                                </a:lnTo>
                                <a:moveTo>
                                  <a:pt x="19754" y="4196"/>
                                </a:moveTo>
                                <a:lnTo>
                                  <a:pt x="20492" y="4196"/>
                                </a:lnTo>
                                <a:lnTo>
                                  <a:pt x="20492" y="4817"/>
                                </a:lnTo>
                                <a:lnTo>
                                  <a:pt x="19754" y="4817"/>
                                </a:lnTo>
                                <a:lnTo>
                                  <a:pt x="19754" y="4196"/>
                                </a:lnTo>
                                <a:moveTo>
                                  <a:pt x="11631" y="9635"/>
                                </a:moveTo>
                                <a:lnTo>
                                  <a:pt x="12369" y="9635"/>
                                </a:lnTo>
                                <a:lnTo>
                                  <a:pt x="12369" y="10256"/>
                                </a:lnTo>
                                <a:lnTo>
                                  <a:pt x="11631" y="10256"/>
                                </a:lnTo>
                                <a:lnTo>
                                  <a:pt x="11631" y="9635"/>
                                </a:lnTo>
                                <a:moveTo>
                                  <a:pt x="14400" y="9635"/>
                                </a:moveTo>
                                <a:lnTo>
                                  <a:pt x="15138" y="9635"/>
                                </a:lnTo>
                                <a:lnTo>
                                  <a:pt x="15138" y="10256"/>
                                </a:lnTo>
                                <a:lnTo>
                                  <a:pt x="14400" y="10256"/>
                                </a:lnTo>
                                <a:lnTo>
                                  <a:pt x="14400" y="9635"/>
                                </a:lnTo>
                                <a:moveTo>
                                  <a:pt x="16985" y="9635"/>
                                </a:moveTo>
                                <a:lnTo>
                                  <a:pt x="17723" y="9635"/>
                                </a:lnTo>
                                <a:lnTo>
                                  <a:pt x="17723" y="10256"/>
                                </a:lnTo>
                                <a:lnTo>
                                  <a:pt x="16985" y="10256"/>
                                </a:lnTo>
                                <a:lnTo>
                                  <a:pt x="16985" y="9635"/>
                                </a:lnTo>
                                <a:moveTo>
                                  <a:pt x="19754" y="9635"/>
                                </a:moveTo>
                                <a:lnTo>
                                  <a:pt x="20492" y="9635"/>
                                </a:lnTo>
                                <a:lnTo>
                                  <a:pt x="20492" y="10256"/>
                                </a:lnTo>
                                <a:lnTo>
                                  <a:pt x="19754" y="10256"/>
                                </a:lnTo>
                                <a:lnTo>
                                  <a:pt x="19754" y="9635"/>
                                </a:lnTo>
                                <a:moveTo>
                                  <a:pt x="10892" y="14141"/>
                                </a:moveTo>
                                <a:lnTo>
                                  <a:pt x="10892" y="15384"/>
                                </a:lnTo>
                                <a:lnTo>
                                  <a:pt x="10892" y="20046"/>
                                </a:lnTo>
                                <a:lnTo>
                                  <a:pt x="10892" y="21600"/>
                                </a:lnTo>
                                <a:lnTo>
                                  <a:pt x="10892" y="14141"/>
                                </a:lnTo>
                                <a:moveTo>
                                  <a:pt x="10892" y="4351"/>
                                </a:moveTo>
                                <a:lnTo>
                                  <a:pt x="10892" y="3574"/>
                                </a:lnTo>
                                <a:lnTo>
                                  <a:pt x="10892" y="932"/>
                                </a:lnTo>
                                <a:lnTo>
                                  <a:pt x="10892" y="0"/>
                                </a:lnTo>
                                <a:lnTo>
                                  <a:pt x="10892" y="4351"/>
                                </a:lnTo>
                              </a:path>
                            </a:pathLst>
                          </a:custGeom>
                          <a:solidFill>
                            <a:srgbClr val="FFFFCC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Group 55" o:spid="_x0000_s1026" style="position:absolute;margin-left:73.6pt;margin-top:394.2pt;width:60.95pt;height:93.35pt;z-index:251692032" coordsize="7740,1185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027" type="#_x0000_t202" style="position:absolute;top:9244;width:7740;height:26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4MO+sUA&#10;AADbAAAADwAAAGRycy9kb3ducmV2LnhtbESPT2sCMRTE70K/Q3gFL0Wz1dY/q1FEUOytVWmvj81z&#10;d+nmZU3iun57Uyh4HGbmN8x82ZpKNOR8aVnBaz8BQZxZXXKu4HjY9CYgfEDWWFkmBTfysFw8deaY&#10;anvlL2r2IRcRwj5FBUUIdSqlzwoy6Pu2Jo7eyTqDIUqXS+3wGuGmkoMkGUmDJceFAmtaF5T97i9G&#10;weRt1/z4j+HndzY6VdPwMm62Z6dU97ldzUAEasMj/N/eaQXvA/j7En+AXN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vgw76xQAAANsAAAAPAAAAAAAAAAAAAAAAAJgCAABkcnMv&#10;ZG93bnJldi54bWxQSwUGAAAAAAQABAD1AAAAigMAAAAA&#10;">
                  <v:textbox>
                    <w:txbxContent>
                      <w:p w:rsidR="00350F47" w:rsidRDefault="00350F47" w:rsidP="00350F47">
                        <w:r>
                          <w:t>Legal</w:t>
                        </w:r>
                        <w:r>
                          <w:t xml:space="preserve"> </w:t>
                        </w:r>
                        <w:proofErr w:type="spellStart"/>
                        <w:r>
                          <w:t>Svr</w:t>
                        </w:r>
                        <w:proofErr w:type="spellEnd"/>
                      </w:p>
                    </w:txbxContent>
                  </v:textbox>
                </v:shape>
                <v:shape id="server" o:spid="_x0000_s1028" style="position:absolute;left:1808;width:4229;height:8445;visibility:visible;mso-wrap-style:square;v-text-anchor:top" coordsize="216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QLsf8YA&#10;AADbAAAADwAAAGRycy9kb3ducmV2LnhtbESPQUvDQBSE70L/w/IKvRS7aVO1ptmUVhA9CGoVvT6y&#10;r0lo9m3YXZv037sFweMwM98w+WYwrTiR841lBfNZAoK4tLrhSsHnx+P1CoQPyBpby6TgTB42xegq&#10;x0zbnt/ptA+ViBD2GSqoQ+gyKX1Zk0E/sx1x9A7WGQxRukpqh32Em1YukuRWGmw4LtTY0UNN5XH/&#10;YxTcUb97/RrcU/vdvyyn0/t09bZMlZqMh+0aRKAh/If/2s9awU0Kly/xB8jiF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QLsf8YAAADbAAAADwAAAAAAAAAAAAAAAACYAgAAZHJz&#10;L2Rvd25yZXYueG1sUEsFBgAAAAAEAAQA9QAAAIsDAAAAAA==&#10;" path="m,l21600,r,21600l,21600,,xem1662,1709r7384,l9046,2331r-7384,l1662,1709m,4351r10892,l10892,14141r10708,m11631,1243r8861,l20492,1554r-8861,l11631,1243t,2020l20492,3263r,311l11631,3574r,-311m11631,6060r8861,l20492,6371r-8861,l11631,6060t,2021l20308,8081r,310l11631,8391r,-310m11631,4196r738,l12369,4817r-738,l11631,4196t2769,l15138,4196r,621l14400,4817r,-621m16985,4196r738,l17723,4817r-738,l16985,4196t2769,l20492,4196r,621l19754,4817r,-621m11631,9635r738,l12369,10256r-738,l11631,9635t2769,l15138,9635r,621l14400,10256r,-621m16985,9635r738,l17723,10256r-738,l16985,9635t2769,l20492,9635r,621l19754,10256r,-621m10892,14141r,1243l10892,20046r,1554l10892,14141t,-9790l10892,3574r,-2642l10892,r,4351e" fillcolor="#ffc">
                  <v:stroke joinstyle="miter"/>
                  <v:path o:extrusionok="f" o:connecttype="custom" o:connectlocs="0,0;211455,0;422910,0;422910,422275;422910,844550;211455,844550;0,844550;0,422275" o:connectangles="0,0,0,0,0,0,0,0" textboxrect="761,22454,21069,28282"/>
                  <o:lock v:ext="edit" verticies="t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8960" behindDoc="0" locked="0" layoutInCell="1" allowOverlap="1" wp14:anchorId="24728BD4" wp14:editId="596B0474">
                <wp:simplePos x="0" y="0"/>
                <wp:positionH relativeFrom="column">
                  <wp:posOffset>60290</wp:posOffset>
                </wp:positionH>
                <wp:positionV relativeFrom="paragraph">
                  <wp:posOffset>5006361</wp:posOffset>
                </wp:positionV>
                <wp:extent cx="774065" cy="1185433"/>
                <wp:effectExtent l="0" t="38100" r="26035" b="15240"/>
                <wp:wrapNone/>
                <wp:docPr id="54" name="Group 5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774065" cy="1185433"/>
                          <a:chOff x="0" y="0"/>
                          <a:chExt cx="774065" cy="1185433"/>
                        </a:xfrm>
                      </wpg:grpSpPr>
                      <wps:wsp>
                        <wps:cNvPr id="50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924448"/>
                            <a:ext cx="774065" cy="26098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50F47" w:rsidRDefault="00350F47" w:rsidP="00350F47">
                              <w:r>
                                <w:t>P.A.</w:t>
                              </w:r>
                              <w:r>
                                <w:t xml:space="preserve"> </w:t>
                              </w:r>
                              <w:proofErr w:type="spellStart"/>
                              <w:r>
                                <w:t>Svr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51" name="server"/>
                        <wps:cNvSpPr>
                          <a:spLocks noEditPoints="1" noChangeArrowheads="1"/>
                        </wps:cNvSpPr>
                        <wps:spPr bwMode="auto">
                          <a:xfrm>
                            <a:off x="251209" y="0"/>
                            <a:ext cx="422910" cy="844550"/>
                          </a:xfrm>
                          <a:custGeom>
                            <a:avLst/>
                            <a:gdLst>
                              <a:gd name="T0" fmla="*/ 0 w 21600"/>
                              <a:gd name="T1" fmla="*/ 0 h 21600"/>
                              <a:gd name="T2" fmla="*/ 10800 w 21600"/>
                              <a:gd name="T3" fmla="*/ 0 h 21600"/>
                              <a:gd name="T4" fmla="*/ 21600 w 21600"/>
                              <a:gd name="T5" fmla="*/ 0 h 21600"/>
                              <a:gd name="T6" fmla="*/ 21600 w 21600"/>
                              <a:gd name="T7" fmla="*/ 10800 h 21600"/>
                              <a:gd name="T8" fmla="*/ 21600 w 21600"/>
                              <a:gd name="T9" fmla="*/ 21600 h 21600"/>
                              <a:gd name="T10" fmla="*/ 10800 w 21600"/>
                              <a:gd name="T11" fmla="*/ 21600 h 21600"/>
                              <a:gd name="T12" fmla="*/ 0 w 21600"/>
                              <a:gd name="T13" fmla="*/ 21600 h 21600"/>
                              <a:gd name="T14" fmla="*/ 0 w 21600"/>
                              <a:gd name="T15" fmla="*/ 10800 h 21600"/>
                              <a:gd name="T16" fmla="*/ 761 w 21600"/>
                              <a:gd name="T17" fmla="*/ 22454 h 21600"/>
                              <a:gd name="T18" fmla="*/ 21069 w 21600"/>
                              <a:gd name="T19" fmla="*/ 28282 h 216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</a:cxnLst>
                            <a:rect l="T16" t="T17" r="T18" b="T19"/>
                            <a:pathLst>
                              <a:path w="21600" h="21600" extrusionOk="0">
                                <a:moveTo>
                                  <a:pt x="0" y="0"/>
                                </a:moveTo>
                                <a:lnTo>
                                  <a:pt x="21600" y="0"/>
                                </a:lnTo>
                                <a:lnTo>
                                  <a:pt x="21600" y="21600"/>
                                </a:lnTo>
                                <a:lnTo>
                                  <a:pt x="0" y="2160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  <a:path w="21600" h="21600" extrusionOk="0">
                                <a:moveTo>
                                  <a:pt x="1662" y="1709"/>
                                </a:moveTo>
                                <a:lnTo>
                                  <a:pt x="9046" y="1709"/>
                                </a:lnTo>
                                <a:lnTo>
                                  <a:pt x="9046" y="2331"/>
                                </a:lnTo>
                                <a:lnTo>
                                  <a:pt x="1662" y="2331"/>
                                </a:lnTo>
                                <a:lnTo>
                                  <a:pt x="1662" y="1709"/>
                                </a:lnTo>
                                <a:moveTo>
                                  <a:pt x="0" y="4351"/>
                                </a:moveTo>
                                <a:lnTo>
                                  <a:pt x="10892" y="4351"/>
                                </a:lnTo>
                                <a:lnTo>
                                  <a:pt x="10892" y="14141"/>
                                </a:lnTo>
                                <a:lnTo>
                                  <a:pt x="21600" y="14141"/>
                                </a:lnTo>
                                <a:moveTo>
                                  <a:pt x="11631" y="1243"/>
                                </a:moveTo>
                                <a:lnTo>
                                  <a:pt x="20492" y="1243"/>
                                </a:lnTo>
                                <a:lnTo>
                                  <a:pt x="20492" y="1554"/>
                                </a:lnTo>
                                <a:lnTo>
                                  <a:pt x="11631" y="1554"/>
                                </a:lnTo>
                                <a:lnTo>
                                  <a:pt x="11631" y="1243"/>
                                </a:lnTo>
                                <a:moveTo>
                                  <a:pt x="11631" y="3263"/>
                                </a:moveTo>
                                <a:lnTo>
                                  <a:pt x="20492" y="3263"/>
                                </a:lnTo>
                                <a:lnTo>
                                  <a:pt x="20492" y="3574"/>
                                </a:lnTo>
                                <a:lnTo>
                                  <a:pt x="11631" y="3574"/>
                                </a:lnTo>
                                <a:lnTo>
                                  <a:pt x="11631" y="3263"/>
                                </a:lnTo>
                                <a:moveTo>
                                  <a:pt x="11631" y="6060"/>
                                </a:moveTo>
                                <a:lnTo>
                                  <a:pt x="20492" y="6060"/>
                                </a:lnTo>
                                <a:lnTo>
                                  <a:pt x="20492" y="6371"/>
                                </a:lnTo>
                                <a:lnTo>
                                  <a:pt x="11631" y="6371"/>
                                </a:lnTo>
                                <a:lnTo>
                                  <a:pt x="11631" y="6060"/>
                                </a:lnTo>
                                <a:moveTo>
                                  <a:pt x="11631" y="8081"/>
                                </a:moveTo>
                                <a:lnTo>
                                  <a:pt x="20308" y="8081"/>
                                </a:lnTo>
                                <a:lnTo>
                                  <a:pt x="20308" y="8391"/>
                                </a:lnTo>
                                <a:lnTo>
                                  <a:pt x="11631" y="8391"/>
                                </a:lnTo>
                                <a:lnTo>
                                  <a:pt x="11631" y="8081"/>
                                </a:lnTo>
                                <a:moveTo>
                                  <a:pt x="11631" y="4196"/>
                                </a:moveTo>
                                <a:lnTo>
                                  <a:pt x="12369" y="4196"/>
                                </a:lnTo>
                                <a:lnTo>
                                  <a:pt x="12369" y="4817"/>
                                </a:lnTo>
                                <a:lnTo>
                                  <a:pt x="11631" y="4817"/>
                                </a:lnTo>
                                <a:lnTo>
                                  <a:pt x="11631" y="4196"/>
                                </a:lnTo>
                                <a:moveTo>
                                  <a:pt x="14400" y="4196"/>
                                </a:moveTo>
                                <a:lnTo>
                                  <a:pt x="15138" y="4196"/>
                                </a:lnTo>
                                <a:lnTo>
                                  <a:pt x="15138" y="4817"/>
                                </a:lnTo>
                                <a:lnTo>
                                  <a:pt x="14400" y="4817"/>
                                </a:lnTo>
                                <a:lnTo>
                                  <a:pt x="14400" y="4196"/>
                                </a:lnTo>
                                <a:moveTo>
                                  <a:pt x="16985" y="4196"/>
                                </a:moveTo>
                                <a:lnTo>
                                  <a:pt x="17723" y="4196"/>
                                </a:lnTo>
                                <a:lnTo>
                                  <a:pt x="17723" y="4817"/>
                                </a:lnTo>
                                <a:lnTo>
                                  <a:pt x="16985" y="4817"/>
                                </a:lnTo>
                                <a:lnTo>
                                  <a:pt x="16985" y="4196"/>
                                </a:lnTo>
                                <a:moveTo>
                                  <a:pt x="19754" y="4196"/>
                                </a:moveTo>
                                <a:lnTo>
                                  <a:pt x="20492" y="4196"/>
                                </a:lnTo>
                                <a:lnTo>
                                  <a:pt x="20492" y="4817"/>
                                </a:lnTo>
                                <a:lnTo>
                                  <a:pt x="19754" y="4817"/>
                                </a:lnTo>
                                <a:lnTo>
                                  <a:pt x="19754" y="4196"/>
                                </a:lnTo>
                                <a:moveTo>
                                  <a:pt x="11631" y="9635"/>
                                </a:moveTo>
                                <a:lnTo>
                                  <a:pt x="12369" y="9635"/>
                                </a:lnTo>
                                <a:lnTo>
                                  <a:pt x="12369" y="10256"/>
                                </a:lnTo>
                                <a:lnTo>
                                  <a:pt x="11631" y="10256"/>
                                </a:lnTo>
                                <a:lnTo>
                                  <a:pt x="11631" y="9635"/>
                                </a:lnTo>
                                <a:moveTo>
                                  <a:pt x="14400" y="9635"/>
                                </a:moveTo>
                                <a:lnTo>
                                  <a:pt x="15138" y="9635"/>
                                </a:lnTo>
                                <a:lnTo>
                                  <a:pt x="15138" y="10256"/>
                                </a:lnTo>
                                <a:lnTo>
                                  <a:pt x="14400" y="10256"/>
                                </a:lnTo>
                                <a:lnTo>
                                  <a:pt x="14400" y="9635"/>
                                </a:lnTo>
                                <a:moveTo>
                                  <a:pt x="16985" y="9635"/>
                                </a:moveTo>
                                <a:lnTo>
                                  <a:pt x="17723" y="9635"/>
                                </a:lnTo>
                                <a:lnTo>
                                  <a:pt x="17723" y="10256"/>
                                </a:lnTo>
                                <a:lnTo>
                                  <a:pt x="16985" y="10256"/>
                                </a:lnTo>
                                <a:lnTo>
                                  <a:pt x="16985" y="9635"/>
                                </a:lnTo>
                                <a:moveTo>
                                  <a:pt x="19754" y="9635"/>
                                </a:moveTo>
                                <a:lnTo>
                                  <a:pt x="20492" y="9635"/>
                                </a:lnTo>
                                <a:lnTo>
                                  <a:pt x="20492" y="10256"/>
                                </a:lnTo>
                                <a:lnTo>
                                  <a:pt x="19754" y="10256"/>
                                </a:lnTo>
                                <a:lnTo>
                                  <a:pt x="19754" y="9635"/>
                                </a:lnTo>
                                <a:moveTo>
                                  <a:pt x="10892" y="14141"/>
                                </a:moveTo>
                                <a:lnTo>
                                  <a:pt x="10892" y="15384"/>
                                </a:lnTo>
                                <a:lnTo>
                                  <a:pt x="10892" y="20046"/>
                                </a:lnTo>
                                <a:lnTo>
                                  <a:pt x="10892" y="21600"/>
                                </a:lnTo>
                                <a:lnTo>
                                  <a:pt x="10892" y="14141"/>
                                </a:lnTo>
                                <a:moveTo>
                                  <a:pt x="10892" y="4351"/>
                                </a:moveTo>
                                <a:lnTo>
                                  <a:pt x="10892" y="3574"/>
                                </a:lnTo>
                                <a:lnTo>
                                  <a:pt x="10892" y="932"/>
                                </a:lnTo>
                                <a:lnTo>
                                  <a:pt x="10892" y="0"/>
                                </a:lnTo>
                                <a:lnTo>
                                  <a:pt x="10892" y="4351"/>
                                </a:lnTo>
                              </a:path>
                            </a:pathLst>
                          </a:custGeom>
                          <a:solidFill>
                            <a:srgbClr val="FFFFCC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Group 54" o:spid="_x0000_s1029" style="position:absolute;margin-left:4.75pt;margin-top:394.2pt;width:60.95pt;height:93.35pt;z-index:251688960" coordsize="7740,1185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">
                <v:shape id="_x0000_s1030" type="#_x0000_t202" style="position:absolute;top:9244;width:7740;height:26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B01FsIA&#10;AADbAAAADwAAAGRycy9kb3ducmV2LnhtbERPyWrDMBC9B/IPYgK9hETukqWulVACLcktG+11sMYL&#10;tUaupDju31eHQI6Pt2fr3jSiI+drywoepwkI4tzqmksF59PHZAnCB2SNjWVS8Ece1qvhIMNU2ysf&#10;qDuGUsQQ9ikqqEJoUyl9XpFBP7UtceQK6wyGCF0ptcNrDDeNfEqSuTRYc2yosKVNRfnP8WIULF+2&#10;3bffPe+/8nnRvIbxovv8dUo9jPr3NxCB+nAX39xbrWAW18cv8QfI1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wHTUWwgAAANsAAAAPAAAAAAAAAAAAAAAAAJgCAABkcnMvZG93&#10;bnJldi54bWxQSwUGAAAAAAQABAD1AAAAhwMAAAAA&#10;">
                  <v:textbox>
                    <w:txbxContent>
                      <w:p w:rsidR="00350F47" w:rsidRDefault="00350F47" w:rsidP="00350F47">
                        <w:r>
                          <w:t>P.A.</w:t>
                        </w:r>
                        <w:r>
                          <w:t xml:space="preserve"> </w:t>
                        </w:r>
                        <w:proofErr w:type="spellStart"/>
                        <w:r>
                          <w:t>Svr</w:t>
                        </w:r>
                        <w:proofErr w:type="spellEnd"/>
                      </w:p>
                    </w:txbxContent>
                  </v:textbox>
                </v:shape>
                <v:shape id="server" o:spid="_x0000_s1031" style="position:absolute;left:2512;width:4229;height:8445;visibility:visible;mso-wrap-style:square;v-text-anchor:top" coordsize="216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pzXk8YA&#10;AADbAAAADwAAAGRycy9kb3ducmV2LnhtbESPS2vDMBCE74X+B7GFXEIip3nWjRKaQkkOgTxpr4u1&#10;tU2tlZHU2Pn3VSDQ4zAz3zDzZWsqcSHnS8sKBv0EBHFmdcm5gvPpozcD4QOyxsoyKbiSh+Xi8WGO&#10;qbYNH+hyDLmIEPYpKihCqFMpfVaQQd+3NXH0vq0zGKJ0udQOmwg3lXxOkok0WHJcKLCm94Kyn+Ov&#10;UTClZrX7bN26+mq2o273ZTjbj4ZKdZ7at1cQgdrwH763N1rBeAC3L/EHyMU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LpzXk8YAAADbAAAADwAAAAAAAAAAAAAAAACYAgAAZHJz&#10;L2Rvd25yZXYueG1sUEsFBgAAAAAEAAQA9QAAAIsDAAAAAA==&#10;" path="m,l21600,r,21600l,21600,,xem1662,1709r7384,l9046,2331r-7384,l1662,1709m,4351r10892,l10892,14141r10708,m11631,1243r8861,l20492,1554r-8861,l11631,1243t,2020l20492,3263r,311l11631,3574r,-311m11631,6060r8861,l20492,6371r-8861,l11631,6060t,2021l20308,8081r,310l11631,8391r,-310m11631,4196r738,l12369,4817r-738,l11631,4196t2769,l15138,4196r,621l14400,4817r,-621m16985,4196r738,l17723,4817r-738,l16985,4196t2769,l20492,4196r,621l19754,4817r,-621m11631,9635r738,l12369,10256r-738,l11631,9635t2769,l15138,9635r,621l14400,10256r,-621m16985,9635r738,l17723,10256r-738,l16985,9635t2769,l20492,9635r,621l19754,10256r,-621m10892,14141r,1243l10892,20046r,1554l10892,14141t,-9790l10892,3574r,-2642l10892,r,4351e" fillcolor="#ffc">
                  <v:stroke joinstyle="miter"/>
                  <v:path o:extrusionok="f" o:connecttype="custom" o:connectlocs="0,0;211455,0;422910,0;422910,422275;422910,844550;211455,844550;0,844550;0,422275" o:connectangles="0,0,0,0,0,0,0,0" textboxrect="761,22454,21069,28282"/>
                  <o:lock v:ext="edit" verticies="t"/>
                </v:shape>
              </v:group>
            </w:pict>
          </mc:Fallback>
        </mc:AlternateContent>
      </w:r>
      <w:r w:rsidRPr="00350F47"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21595FF6" wp14:editId="7CC32BF7">
                <wp:simplePos x="0" y="0"/>
                <wp:positionH relativeFrom="column">
                  <wp:posOffset>-783590</wp:posOffset>
                </wp:positionH>
                <wp:positionV relativeFrom="paragraph">
                  <wp:posOffset>5598795</wp:posOffset>
                </wp:positionV>
                <wp:extent cx="774065" cy="260985"/>
                <wp:effectExtent l="0" t="0" r="26035" b="24765"/>
                <wp:wrapNone/>
                <wp:docPr id="4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74065" cy="260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0F47" w:rsidRDefault="00350F47" w:rsidP="00350F47">
                            <w:r>
                              <w:t xml:space="preserve">Admin </w:t>
                            </w:r>
                            <w:proofErr w:type="spellStart"/>
                            <w:r>
                              <w:t>Svr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2" o:spid="_x0000_s1032" type="#_x0000_t202" style="position:absolute;margin-left:-61.7pt;margin-top:440.85pt;width:60.95pt;height:20.5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">
                <v:textbox>
                  <w:txbxContent>
                    <w:p w:rsidR="00350F47" w:rsidRDefault="00350F47" w:rsidP="00350F47">
                      <w:r>
                        <w:t xml:space="preserve">Admin </w:t>
                      </w:r>
                      <w:proofErr w:type="spellStart"/>
                      <w:r>
                        <w:t>Svr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58FFB63B" wp14:editId="64FEE30D">
                <wp:simplePos x="0" y="0"/>
                <wp:positionH relativeFrom="column">
                  <wp:posOffset>-603569</wp:posOffset>
                </wp:positionH>
                <wp:positionV relativeFrom="paragraph">
                  <wp:posOffset>4674870</wp:posOffset>
                </wp:positionV>
                <wp:extent cx="423043" cy="844955"/>
                <wp:effectExtent l="0" t="38100" r="15240" b="50800"/>
                <wp:wrapNone/>
                <wp:docPr id="49" name="server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EditPoints="1" noChangeArrowheads="1"/>
                      </wps:cNvSpPr>
                      <wps:spPr bwMode="auto">
                        <a:xfrm>
                          <a:off x="0" y="0"/>
                          <a:ext cx="423043" cy="844955"/>
                        </a:xfrm>
                        <a:custGeom>
                          <a:avLst/>
                          <a:gdLst>
                            <a:gd name="T0" fmla="*/ 0 w 21600"/>
                            <a:gd name="T1" fmla="*/ 0 h 21600"/>
                            <a:gd name="T2" fmla="*/ 10800 w 21600"/>
                            <a:gd name="T3" fmla="*/ 0 h 21600"/>
                            <a:gd name="T4" fmla="*/ 21600 w 21600"/>
                            <a:gd name="T5" fmla="*/ 0 h 21600"/>
                            <a:gd name="T6" fmla="*/ 21600 w 21600"/>
                            <a:gd name="T7" fmla="*/ 10800 h 21600"/>
                            <a:gd name="T8" fmla="*/ 21600 w 21600"/>
                            <a:gd name="T9" fmla="*/ 21600 h 21600"/>
                            <a:gd name="T10" fmla="*/ 10800 w 21600"/>
                            <a:gd name="T11" fmla="*/ 21600 h 21600"/>
                            <a:gd name="T12" fmla="*/ 0 w 21600"/>
                            <a:gd name="T13" fmla="*/ 21600 h 21600"/>
                            <a:gd name="T14" fmla="*/ 0 w 21600"/>
                            <a:gd name="T15" fmla="*/ 10800 h 21600"/>
                            <a:gd name="T16" fmla="*/ 761 w 21600"/>
                            <a:gd name="T17" fmla="*/ 22454 h 21600"/>
                            <a:gd name="T18" fmla="*/ 21069 w 21600"/>
                            <a:gd name="T19" fmla="*/ 28282 h 216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</a:cxnLst>
                          <a:rect l="T16" t="T17" r="T18" b="T19"/>
                          <a:pathLst>
                            <a:path w="21600" h="21600" extrusionOk="0">
                              <a:moveTo>
                                <a:pt x="0" y="0"/>
                              </a:moveTo>
                              <a:lnTo>
                                <a:pt x="21600" y="0"/>
                              </a:lnTo>
                              <a:lnTo>
                                <a:pt x="21600" y="21600"/>
                              </a:lnTo>
                              <a:lnTo>
                                <a:pt x="0" y="21600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  <a:path w="21600" h="21600" extrusionOk="0">
                              <a:moveTo>
                                <a:pt x="1662" y="1709"/>
                              </a:moveTo>
                              <a:lnTo>
                                <a:pt x="9046" y="1709"/>
                              </a:lnTo>
                              <a:lnTo>
                                <a:pt x="9046" y="2331"/>
                              </a:lnTo>
                              <a:lnTo>
                                <a:pt x="1662" y="2331"/>
                              </a:lnTo>
                              <a:lnTo>
                                <a:pt x="1662" y="1709"/>
                              </a:lnTo>
                              <a:moveTo>
                                <a:pt x="0" y="4351"/>
                              </a:moveTo>
                              <a:lnTo>
                                <a:pt x="10892" y="4351"/>
                              </a:lnTo>
                              <a:lnTo>
                                <a:pt x="10892" y="14141"/>
                              </a:lnTo>
                              <a:lnTo>
                                <a:pt x="21600" y="14141"/>
                              </a:lnTo>
                              <a:moveTo>
                                <a:pt x="11631" y="1243"/>
                              </a:moveTo>
                              <a:lnTo>
                                <a:pt x="20492" y="1243"/>
                              </a:lnTo>
                              <a:lnTo>
                                <a:pt x="20492" y="1554"/>
                              </a:lnTo>
                              <a:lnTo>
                                <a:pt x="11631" y="1554"/>
                              </a:lnTo>
                              <a:lnTo>
                                <a:pt x="11631" y="1243"/>
                              </a:lnTo>
                              <a:moveTo>
                                <a:pt x="11631" y="3263"/>
                              </a:moveTo>
                              <a:lnTo>
                                <a:pt x="20492" y="3263"/>
                              </a:lnTo>
                              <a:lnTo>
                                <a:pt x="20492" y="3574"/>
                              </a:lnTo>
                              <a:lnTo>
                                <a:pt x="11631" y="3574"/>
                              </a:lnTo>
                              <a:lnTo>
                                <a:pt x="11631" y="3263"/>
                              </a:lnTo>
                              <a:moveTo>
                                <a:pt x="11631" y="6060"/>
                              </a:moveTo>
                              <a:lnTo>
                                <a:pt x="20492" y="6060"/>
                              </a:lnTo>
                              <a:lnTo>
                                <a:pt x="20492" y="6371"/>
                              </a:lnTo>
                              <a:lnTo>
                                <a:pt x="11631" y="6371"/>
                              </a:lnTo>
                              <a:lnTo>
                                <a:pt x="11631" y="6060"/>
                              </a:lnTo>
                              <a:moveTo>
                                <a:pt x="11631" y="8081"/>
                              </a:moveTo>
                              <a:lnTo>
                                <a:pt x="20308" y="8081"/>
                              </a:lnTo>
                              <a:lnTo>
                                <a:pt x="20308" y="8391"/>
                              </a:lnTo>
                              <a:lnTo>
                                <a:pt x="11631" y="8391"/>
                              </a:lnTo>
                              <a:lnTo>
                                <a:pt x="11631" y="8081"/>
                              </a:lnTo>
                              <a:moveTo>
                                <a:pt x="11631" y="4196"/>
                              </a:moveTo>
                              <a:lnTo>
                                <a:pt x="12369" y="4196"/>
                              </a:lnTo>
                              <a:lnTo>
                                <a:pt x="12369" y="4817"/>
                              </a:lnTo>
                              <a:lnTo>
                                <a:pt x="11631" y="4817"/>
                              </a:lnTo>
                              <a:lnTo>
                                <a:pt x="11631" y="4196"/>
                              </a:lnTo>
                              <a:moveTo>
                                <a:pt x="14400" y="4196"/>
                              </a:moveTo>
                              <a:lnTo>
                                <a:pt x="15138" y="4196"/>
                              </a:lnTo>
                              <a:lnTo>
                                <a:pt x="15138" y="4817"/>
                              </a:lnTo>
                              <a:lnTo>
                                <a:pt x="14400" y="4817"/>
                              </a:lnTo>
                              <a:lnTo>
                                <a:pt x="14400" y="4196"/>
                              </a:lnTo>
                              <a:moveTo>
                                <a:pt x="16985" y="4196"/>
                              </a:moveTo>
                              <a:lnTo>
                                <a:pt x="17723" y="4196"/>
                              </a:lnTo>
                              <a:lnTo>
                                <a:pt x="17723" y="4817"/>
                              </a:lnTo>
                              <a:lnTo>
                                <a:pt x="16985" y="4817"/>
                              </a:lnTo>
                              <a:lnTo>
                                <a:pt x="16985" y="4196"/>
                              </a:lnTo>
                              <a:moveTo>
                                <a:pt x="19754" y="4196"/>
                              </a:moveTo>
                              <a:lnTo>
                                <a:pt x="20492" y="4196"/>
                              </a:lnTo>
                              <a:lnTo>
                                <a:pt x="20492" y="4817"/>
                              </a:lnTo>
                              <a:lnTo>
                                <a:pt x="19754" y="4817"/>
                              </a:lnTo>
                              <a:lnTo>
                                <a:pt x="19754" y="4196"/>
                              </a:lnTo>
                              <a:moveTo>
                                <a:pt x="11631" y="9635"/>
                              </a:moveTo>
                              <a:lnTo>
                                <a:pt x="12369" y="9635"/>
                              </a:lnTo>
                              <a:lnTo>
                                <a:pt x="12369" y="10256"/>
                              </a:lnTo>
                              <a:lnTo>
                                <a:pt x="11631" y="10256"/>
                              </a:lnTo>
                              <a:lnTo>
                                <a:pt x="11631" y="9635"/>
                              </a:lnTo>
                              <a:moveTo>
                                <a:pt x="14400" y="9635"/>
                              </a:moveTo>
                              <a:lnTo>
                                <a:pt x="15138" y="9635"/>
                              </a:lnTo>
                              <a:lnTo>
                                <a:pt x="15138" y="10256"/>
                              </a:lnTo>
                              <a:lnTo>
                                <a:pt x="14400" y="10256"/>
                              </a:lnTo>
                              <a:lnTo>
                                <a:pt x="14400" y="9635"/>
                              </a:lnTo>
                              <a:moveTo>
                                <a:pt x="16985" y="9635"/>
                              </a:moveTo>
                              <a:lnTo>
                                <a:pt x="17723" y="9635"/>
                              </a:lnTo>
                              <a:lnTo>
                                <a:pt x="17723" y="10256"/>
                              </a:lnTo>
                              <a:lnTo>
                                <a:pt x="16985" y="10256"/>
                              </a:lnTo>
                              <a:lnTo>
                                <a:pt x="16985" y="9635"/>
                              </a:lnTo>
                              <a:moveTo>
                                <a:pt x="19754" y="9635"/>
                              </a:moveTo>
                              <a:lnTo>
                                <a:pt x="20492" y="9635"/>
                              </a:lnTo>
                              <a:lnTo>
                                <a:pt x="20492" y="10256"/>
                              </a:lnTo>
                              <a:lnTo>
                                <a:pt x="19754" y="10256"/>
                              </a:lnTo>
                              <a:lnTo>
                                <a:pt x="19754" y="9635"/>
                              </a:lnTo>
                              <a:moveTo>
                                <a:pt x="10892" y="14141"/>
                              </a:moveTo>
                              <a:lnTo>
                                <a:pt x="10892" y="15384"/>
                              </a:lnTo>
                              <a:lnTo>
                                <a:pt x="10892" y="20046"/>
                              </a:lnTo>
                              <a:lnTo>
                                <a:pt x="10892" y="21600"/>
                              </a:lnTo>
                              <a:lnTo>
                                <a:pt x="10892" y="14141"/>
                              </a:lnTo>
                              <a:moveTo>
                                <a:pt x="10892" y="4351"/>
                              </a:moveTo>
                              <a:lnTo>
                                <a:pt x="10892" y="3574"/>
                              </a:lnTo>
                              <a:lnTo>
                                <a:pt x="10892" y="932"/>
                              </a:lnTo>
                              <a:lnTo>
                                <a:pt x="10892" y="0"/>
                              </a:lnTo>
                              <a:lnTo>
                                <a:pt x="10892" y="4351"/>
                              </a:lnTo>
                            </a:path>
                          </a:pathLst>
                        </a:custGeom>
                        <a:solidFill>
                          <a:srgbClr val="FFFFCC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server" o:spid="_x0000_s1026" style="position:absolute;margin-left:-47.55pt;margin-top:368.1pt;width:33.3pt;height:66.5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" path="m,l21600,r,21600l,21600,,xem1662,1709r7384,l9046,2331r-7384,l1662,1709m,4351r10892,l10892,14141r10708,m11631,1243r8861,l20492,1554r-8861,l11631,1243t,2020l20492,3263r,311l11631,3574r,-311m11631,6060r8861,l20492,6371r-8861,l11631,6060t,2021l20308,8081r,310l11631,8391r,-310m11631,4196r738,l12369,4817r-738,l11631,4196t2769,l15138,4196r,621l14400,4817r,-621m16985,4196r738,l17723,4817r-738,l16985,4196t2769,l20492,4196r,621l19754,4817r,-621m11631,9635r738,l12369,10256r-738,l11631,9635t2769,l15138,9635r,621l14400,10256r,-621m16985,9635r738,l17723,10256r-738,l16985,9635t2769,l20492,9635r,621l19754,10256r,-621m10892,14141r,1243l10892,20046r,1554l10892,14141t,-9790l10892,3574r,-2642l10892,r,4351e" fillcolor="#ffc">
                <v:stroke joinstyle="miter"/>
                <v:path o:extrusionok="f" o:connecttype="custom" o:connectlocs="0,0;211522,0;423043,0;423043,422478;423043,844955;211522,844955;0,844955;0,422478" o:connectangles="0,0,0,0,0,0,0,0" textboxrect="761,22454,21069,28282"/>
                <o:lock v:ext="edit" verticies="t"/>
              </v:shape>
            </w:pict>
          </mc:Fallback>
        </mc:AlternateContent>
      </w:r>
      <w:r w:rsidRPr="00350F47"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6.35pt;margin-top:15.95pt;width:461.25pt;height:352.1pt;z-index:-251635712;mso-position-horizontal-relative:text;mso-position-vertical-relative:text">
            <v:imagedata r:id="rId5" o:title=""/>
          </v:shape>
          <o:OLEObject Type="Embed" ProgID="Visio.Drawing.11" ShapeID="_x0000_s1031" DrawAspect="Content" ObjectID="_1523211872" r:id="rId6"/>
        </w:pict>
      </w:r>
      <w:r w:rsidR="001A2F02" w:rsidRPr="00350F47">
        <w:rPr>
          <w:noProof/>
        </w:rPr>
        <mc:AlternateContent>
          <mc:Choice Requires="wpg">
            <w:drawing>
              <wp:anchor distT="0" distB="0" distL="114300" distR="114300" simplePos="0" relativeHeight="251678720" behindDoc="0" locked="0" layoutInCell="1" allowOverlap="1" wp14:anchorId="21D18E73" wp14:editId="7F5287B9">
                <wp:simplePos x="0" y="0"/>
                <wp:positionH relativeFrom="column">
                  <wp:posOffset>-731520</wp:posOffset>
                </wp:positionH>
                <wp:positionV relativeFrom="paragraph">
                  <wp:posOffset>3832225</wp:posOffset>
                </wp:positionV>
                <wp:extent cx="944133" cy="713105"/>
                <wp:effectExtent l="0" t="0" r="27940" b="10795"/>
                <wp:wrapNone/>
                <wp:docPr id="45" name="Group 4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44133" cy="713105"/>
                          <a:chOff x="0" y="0"/>
                          <a:chExt cx="944549" cy="713161"/>
                        </a:xfrm>
                      </wpg:grpSpPr>
                      <wps:wsp>
                        <wps:cNvPr id="46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452176"/>
                            <a:ext cx="944549" cy="26098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1A2F02" w:rsidRDefault="001A2F02" w:rsidP="001A2F02">
                              <w:r>
                                <w:t>Adm. Laptop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47" name="laptop"/>
                        <wps:cNvSpPr>
                          <a:spLocks noEditPoints="1" noChangeArrowheads="1"/>
                        </wps:cNvSpPr>
                        <wps:spPr bwMode="auto">
                          <a:xfrm>
                            <a:off x="281354" y="0"/>
                            <a:ext cx="443174" cy="447947"/>
                          </a:xfrm>
                          <a:custGeom>
                            <a:avLst/>
                            <a:gdLst>
                              <a:gd name="T0" fmla="*/ 3362 w 21600"/>
                              <a:gd name="T1" fmla="*/ 0 h 21600"/>
                              <a:gd name="T2" fmla="*/ 3362 w 21600"/>
                              <a:gd name="T3" fmla="*/ 7173 h 21600"/>
                              <a:gd name="T4" fmla="*/ 18327 w 21600"/>
                              <a:gd name="T5" fmla="*/ 0 h 21600"/>
                              <a:gd name="T6" fmla="*/ 18327 w 21600"/>
                              <a:gd name="T7" fmla="*/ 7173 h 21600"/>
                              <a:gd name="T8" fmla="*/ 10800 w 21600"/>
                              <a:gd name="T9" fmla="*/ 0 h 21600"/>
                              <a:gd name="T10" fmla="*/ 10800 w 21600"/>
                              <a:gd name="T11" fmla="*/ 21600 h 21600"/>
                              <a:gd name="T12" fmla="*/ 0 w 21600"/>
                              <a:gd name="T13" fmla="*/ 21600 h 21600"/>
                              <a:gd name="T14" fmla="*/ 21600 w 21600"/>
                              <a:gd name="T15" fmla="*/ 21600 h 21600"/>
                              <a:gd name="T16" fmla="*/ 4445 w 21600"/>
                              <a:gd name="T17" fmla="*/ 1858 h 21600"/>
                              <a:gd name="T18" fmla="*/ 17311 w 21600"/>
                              <a:gd name="T19" fmla="*/ 12323 h 216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</a:cxnLst>
                            <a:rect l="T16" t="T17" r="T18" b="T19"/>
                            <a:pathLst>
                              <a:path w="21600" h="21600" extrusionOk="0">
                                <a:moveTo>
                                  <a:pt x="3362" y="0"/>
                                </a:moveTo>
                                <a:lnTo>
                                  <a:pt x="18327" y="0"/>
                                </a:lnTo>
                                <a:lnTo>
                                  <a:pt x="18327" y="14347"/>
                                </a:lnTo>
                                <a:lnTo>
                                  <a:pt x="3362" y="14347"/>
                                </a:lnTo>
                                <a:lnTo>
                                  <a:pt x="3362" y="0"/>
                                </a:lnTo>
                                <a:close/>
                              </a:path>
                              <a:path w="21600" h="21600" extrusionOk="0">
                                <a:moveTo>
                                  <a:pt x="3340" y="15068"/>
                                </a:moveTo>
                                <a:lnTo>
                                  <a:pt x="0" y="19877"/>
                                </a:lnTo>
                                <a:lnTo>
                                  <a:pt x="21600" y="19877"/>
                                </a:lnTo>
                                <a:lnTo>
                                  <a:pt x="18327" y="15068"/>
                                </a:lnTo>
                                <a:lnTo>
                                  <a:pt x="3340" y="15068"/>
                                </a:lnTo>
                                <a:close/>
                              </a:path>
                              <a:path w="21600" h="21600" extrusionOk="0">
                                <a:moveTo>
                                  <a:pt x="0" y="19877"/>
                                </a:moveTo>
                                <a:lnTo>
                                  <a:pt x="0" y="21600"/>
                                </a:lnTo>
                                <a:lnTo>
                                  <a:pt x="21600" y="21600"/>
                                </a:lnTo>
                                <a:lnTo>
                                  <a:pt x="21600" y="19877"/>
                                </a:lnTo>
                                <a:lnTo>
                                  <a:pt x="0" y="19877"/>
                                </a:lnTo>
                                <a:close/>
                              </a:path>
                              <a:path w="21600" h="21600" extrusionOk="0">
                                <a:moveTo>
                                  <a:pt x="4186" y="1523"/>
                                </a:moveTo>
                                <a:lnTo>
                                  <a:pt x="17547" y="1523"/>
                                </a:lnTo>
                                <a:lnTo>
                                  <a:pt x="17547" y="12744"/>
                                </a:lnTo>
                                <a:lnTo>
                                  <a:pt x="4186" y="12744"/>
                                </a:lnTo>
                                <a:lnTo>
                                  <a:pt x="4186" y="1523"/>
                                </a:lnTo>
                                <a:close/>
                              </a:path>
                              <a:path w="21600" h="21600" extrusionOk="0">
                                <a:moveTo>
                                  <a:pt x="3318" y="15549"/>
                                </a:moveTo>
                                <a:lnTo>
                                  <a:pt x="2917" y="16110"/>
                                </a:lnTo>
                                <a:lnTo>
                                  <a:pt x="18727" y="16110"/>
                                </a:lnTo>
                                <a:lnTo>
                                  <a:pt x="18327" y="15549"/>
                                </a:lnTo>
                                <a:lnTo>
                                  <a:pt x="3318" y="15549"/>
                                </a:lnTo>
                                <a:close/>
                              </a:path>
                              <a:path w="21600" h="21600" extrusionOk="0">
                                <a:moveTo>
                                  <a:pt x="6213" y="18314"/>
                                </a:moveTo>
                                <a:lnTo>
                                  <a:pt x="5946" y="18875"/>
                                </a:lnTo>
                                <a:lnTo>
                                  <a:pt x="15766" y="18875"/>
                                </a:lnTo>
                                <a:lnTo>
                                  <a:pt x="15499" y="18314"/>
                                </a:lnTo>
                                <a:lnTo>
                                  <a:pt x="6213" y="18314"/>
                                </a:lnTo>
                                <a:close/>
                              </a:path>
                              <a:path w="21600" h="21600" extrusionOk="0">
                                <a:moveTo>
                                  <a:pt x="2828" y="16471"/>
                                </a:moveTo>
                                <a:lnTo>
                                  <a:pt x="2405" y="17072"/>
                                </a:lnTo>
                                <a:lnTo>
                                  <a:pt x="19284" y="17072"/>
                                </a:lnTo>
                                <a:lnTo>
                                  <a:pt x="18839" y="16471"/>
                                </a:lnTo>
                                <a:lnTo>
                                  <a:pt x="2828" y="16471"/>
                                </a:lnTo>
                                <a:close/>
                              </a:path>
                              <a:path w="21600" h="21600" extrusionOk="0">
                                <a:moveTo>
                                  <a:pt x="2316" y="17352"/>
                                </a:moveTo>
                                <a:lnTo>
                                  <a:pt x="1871" y="17953"/>
                                </a:lnTo>
                                <a:lnTo>
                                  <a:pt x="19863" y="17953"/>
                                </a:lnTo>
                                <a:lnTo>
                                  <a:pt x="19395" y="17352"/>
                                </a:lnTo>
                                <a:lnTo>
                                  <a:pt x="2316" y="1735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0C0C0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Group 45" o:spid="_x0000_s1033" style="position:absolute;margin-left:-57.6pt;margin-top:301.75pt;width:74.35pt;height:56.15pt;z-index:251678720;mso-width-relative:margin;mso-height-relative:margin" coordsize="9445,71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">
                <v:shape id="_x0000_s1034" type="#_x0000_t202" style="position:absolute;top:4521;width:9445;height:26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WGeJMUA&#10;AADbAAAADwAAAGRycy9kb3ducmV2LnhtbESPQWvCQBSE7wX/w/IKXkrdaCXV6CoitOhN09JeH9ln&#10;Epp9G3fXmP77bkHwOMzMN8xy3ZtGdOR8bVnBeJSAIC6srrlU8Pnx9jwD4QOyxsYyKfglD+vV4GGJ&#10;mbZXPlKXh1JECPsMFVQhtJmUvqjIoB/Zljh6J+sMhihdKbXDa4SbRk6SJJUGa44LFba0raj4yS9G&#10;wWy66779/uXwVaSnZh6eXrv3s1Nq+NhvFiAC9eEevrV3WsE0hf8v8QfI1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VYZ4kxQAAANsAAAAPAAAAAAAAAAAAAAAAAJgCAABkcnMv&#10;ZG93bnJldi54bWxQSwUGAAAAAAQABAD1AAAAigMAAAAA&#10;">
                  <v:textbox>
                    <w:txbxContent>
                      <w:p w:rsidR="001A2F02" w:rsidRDefault="001A2F02" w:rsidP="001A2F02">
                        <w:r>
                          <w:t>Adm. Laptop</w:t>
                        </w:r>
                      </w:p>
                    </w:txbxContent>
                  </v:textbox>
                </v:shape>
                <v:shape id="laptop" o:spid="_x0000_s1035" style="position:absolute;left:2813;width:4432;height:4479;visibility:visible;mso-wrap-style:square;v-text-anchor:top" coordsize="216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6i2v8QA&#10;AADbAAAADwAAAGRycy9kb3ducmV2LnhtbESPQWsCMRSE7wX/Q3iCl6JZraisRtHSgqfiai+9PTav&#10;u6GblyVJde2vNwXB4zAz3zCrTWcbcSYfjGMF41EGgrh02nCl4PP0PlyACBFZY+OYFFwpwGbde1ph&#10;rt2FCzofYyUShEOOCuoY21zKUNZkMYxcS5y8b+ctxiR9JbXHS4LbRk6ybCYtGk4LNbb0WlP5c/y1&#10;CvRBn/z142/2FZ5NMS9eOrN72yk16HfbJYhIXXyE7+29VjCdw/+X9APk+g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eotr/EAAAA2wAAAA8AAAAAAAAAAAAAAAAAmAIAAGRycy9k&#10;b3ducmV2LnhtbFBLBQYAAAAABAAEAPUAAACJAwAAAAA=&#10;" path="m3362,l18327,r,14347l3362,14347,3362,xem3340,15068l,19877r21600,l18327,15068r-14987,xem,19877r,1723l21600,21600r,-1723l,19877xem4186,1523r13361,l17547,12744r-13361,l4186,1523xem3318,15549r-401,561l18727,16110r-400,-561l3318,15549xem6213,18314r-267,561l15766,18875r-267,-561l6213,18314xem2828,16471r-423,601l19284,17072r-445,-601l2828,16471xem2316,17352r-445,601l19863,17953r-468,-601l2316,17352xe" fillcolor="silver">
                  <v:stroke joinstyle="miter"/>
                  <v:path o:extrusionok="f" o:connecttype="custom" o:connectlocs="68979,0;68979,148756;376021,0;376021,148756;221587,0;221587,447947;0,447947;443174,447947" o:connectangles="0,0,0,0,0,0,0,0" textboxrect="4445,1858,17311,12323"/>
                  <o:lock v:ext="edit" verticies="t"/>
                </v:shape>
              </v:group>
            </w:pict>
          </mc:Fallback>
        </mc:AlternateContent>
      </w:r>
      <w:r w:rsidR="001A2F02" w:rsidRPr="00350F47">
        <w:rPr>
          <w:noProof/>
        </w:rPr>
        <mc:AlternateContent>
          <mc:Choice Requires="wpg">
            <w:drawing>
              <wp:anchor distT="0" distB="0" distL="114300" distR="114300" simplePos="0" relativeHeight="251676672" behindDoc="0" locked="0" layoutInCell="1" allowOverlap="1" wp14:anchorId="1C2DBC05" wp14:editId="2192D061">
                <wp:simplePos x="0" y="0"/>
                <wp:positionH relativeFrom="column">
                  <wp:posOffset>-884255</wp:posOffset>
                </wp:positionH>
                <wp:positionV relativeFrom="paragraph">
                  <wp:posOffset>3679979</wp:posOffset>
                </wp:positionV>
                <wp:extent cx="944133" cy="713105"/>
                <wp:effectExtent l="0" t="0" r="27940" b="10795"/>
                <wp:wrapNone/>
                <wp:docPr id="42" name="Group 4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44133" cy="713105"/>
                          <a:chOff x="0" y="0"/>
                          <a:chExt cx="944549" cy="713161"/>
                        </a:xfrm>
                      </wpg:grpSpPr>
                      <wps:wsp>
                        <wps:cNvPr id="43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452176"/>
                            <a:ext cx="944549" cy="26098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1A2F02" w:rsidRDefault="001A2F02" w:rsidP="001A2F02">
                              <w:r>
                                <w:t>Adm.</w:t>
                              </w:r>
                              <w:r>
                                <w:t xml:space="preserve"> Laptop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44" name="laptop"/>
                        <wps:cNvSpPr>
                          <a:spLocks noEditPoints="1" noChangeArrowheads="1"/>
                        </wps:cNvSpPr>
                        <wps:spPr bwMode="auto">
                          <a:xfrm>
                            <a:off x="281354" y="0"/>
                            <a:ext cx="443174" cy="447947"/>
                          </a:xfrm>
                          <a:custGeom>
                            <a:avLst/>
                            <a:gdLst>
                              <a:gd name="T0" fmla="*/ 3362 w 21600"/>
                              <a:gd name="T1" fmla="*/ 0 h 21600"/>
                              <a:gd name="T2" fmla="*/ 3362 w 21600"/>
                              <a:gd name="T3" fmla="*/ 7173 h 21600"/>
                              <a:gd name="T4" fmla="*/ 18327 w 21600"/>
                              <a:gd name="T5" fmla="*/ 0 h 21600"/>
                              <a:gd name="T6" fmla="*/ 18327 w 21600"/>
                              <a:gd name="T7" fmla="*/ 7173 h 21600"/>
                              <a:gd name="T8" fmla="*/ 10800 w 21600"/>
                              <a:gd name="T9" fmla="*/ 0 h 21600"/>
                              <a:gd name="T10" fmla="*/ 10800 w 21600"/>
                              <a:gd name="T11" fmla="*/ 21600 h 21600"/>
                              <a:gd name="T12" fmla="*/ 0 w 21600"/>
                              <a:gd name="T13" fmla="*/ 21600 h 21600"/>
                              <a:gd name="T14" fmla="*/ 21600 w 21600"/>
                              <a:gd name="T15" fmla="*/ 21600 h 21600"/>
                              <a:gd name="T16" fmla="*/ 4445 w 21600"/>
                              <a:gd name="T17" fmla="*/ 1858 h 21600"/>
                              <a:gd name="T18" fmla="*/ 17311 w 21600"/>
                              <a:gd name="T19" fmla="*/ 12323 h 216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</a:cxnLst>
                            <a:rect l="T16" t="T17" r="T18" b="T19"/>
                            <a:pathLst>
                              <a:path w="21600" h="21600" extrusionOk="0">
                                <a:moveTo>
                                  <a:pt x="3362" y="0"/>
                                </a:moveTo>
                                <a:lnTo>
                                  <a:pt x="18327" y="0"/>
                                </a:lnTo>
                                <a:lnTo>
                                  <a:pt x="18327" y="14347"/>
                                </a:lnTo>
                                <a:lnTo>
                                  <a:pt x="3362" y="14347"/>
                                </a:lnTo>
                                <a:lnTo>
                                  <a:pt x="3362" y="0"/>
                                </a:lnTo>
                                <a:close/>
                              </a:path>
                              <a:path w="21600" h="21600" extrusionOk="0">
                                <a:moveTo>
                                  <a:pt x="3340" y="15068"/>
                                </a:moveTo>
                                <a:lnTo>
                                  <a:pt x="0" y="19877"/>
                                </a:lnTo>
                                <a:lnTo>
                                  <a:pt x="21600" y="19877"/>
                                </a:lnTo>
                                <a:lnTo>
                                  <a:pt x="18327" y="15068"/>
                                </a:lnTo>
                                <a:lnTo>
                                  <a:pt x="3340" y="15068"/>
                                </a:lnTo>
                                <a:close/>
                              </a:path>
                              <a:path w="21600" h="21600" extrusionOk="0">
                                <a:moveTo>
                                  <a:pt x="0" y="19877"/>
                                </a:moveTo>
                                <a:lnTo>
                                  <a:pt x="0" y="21600"/>
                                </a:lnTo>
                                <a:lnTo>
                                  <a:pt x="21600" y="21600"/>
                                </a:lnTo>
                                <a:lnTo>
                                  <a:pt x="21600" y="19877"/>
                                </a:lnTo>
                                <a:lnTo>
                                  <a:pt x="0" y="19877"/>
                                </a:lnTo>
                                <a:close/>
                              </a:path>
                              <a:path w="21600" h="21600" extrusionOk="0">
                                <a:moveTo>
                                  <a:pt x="4186" y="1523"/>
                                </a:moveTo>
                                <a:lnTo>
                                  <a:pt x="17547" y="1523"/>
                                </a:lnTo>
                                <a:lnTo>
                                  <a:pt x="17547" y="12744"/>
                                </a:lnTo>
                                <a:lnTo>
                                  <a:pt x="4186" y="12744"/>
                                </a:lnTo>
                                <a:lnTo>
                                  <a:pt x="4186" y="1523"/>
                                </a:lnTo>
                                <a:close/>
                              </a:path>
                              <a:path w="21600" h="21600" extrusionOk="0">
                                <a:moveTo>
                                  <a:pt x="3318" y="15549"/>
                                </a:moveTo>
                                <a:lnTo>
                                  <a:pt x="2917" y="16110"/>
                                </a:lnTo>
                                <a:lnTo>
                                  <a:pt x="18727" y="16110"/>
                                </a:lnTo>
                                <a:lnTo>
                                  <a:pt x="18327" y="15549"/>
                                </a:lnTo>
                                <a:lnTo>
                                  <a:pt x="3318" y="15549"/>
                                </a:lnTo>
                                <a:close/>
                              </a:path>
                              <a:path w="21600" h="21600" extrusionOk="0">
                                <a:moveTo>
                                  <a:pt x="6213" y="18314"/>
                                </a:moveTo>
                                <a:lnTo>
                                  <a:pt x="5946" y="18875"/>
                                </a:lnTo>
                                <a:lnTo>
                                  <a:pt x="15766" y="18875"/>
                                </a:lnTo>
                                <a:lnTo>
                                  <a:pt x="15499" y="18314"/>
                                </a:lnTo>
                                <a:lnTo>
                                  <a:pt x="6213" y="18314"/>
                                </a:lnTo>
                                <a:close/>
                              </a:path>
                              <a:path w="21600" h="21600" extrusionOk="0">
                                <a:moveTo>
                                  <a:pt x="2828" y="16471"/>
                                </a:moveTo>
                                <a:lnTo>
                                  <a:pt x="2405" y="17072"/>
                                </a:lnTo>
                                <a:lnTo>
                                  <a:pt x="19284" y="17072"/>
                                </a:lnTo>
                                <a:lnTo>
                                  <a:pt x="18839" y="16471"/>
                                </a:lnTo>
                                <a:lnTo>
                                  <a:pt x="2828" y="16471"/>
                                </a:lnTo>
                                <a:close/>
                              </a:path>
                              <a:path w="21600" h="21600" extrusionOk="0">
                                <a:moveTo>
                                  <a:pt x="2316" y="17352"/>
                                </a:moveTo>
                                <a:lnTo>
                                  <a:pt x="1871" y="17953"/>
                                </a:lnTo>
                                <a:lnTo>
                                  <a:pt x="19863" y="17953"/>
                                </a:lnTo>
                                <a:lnTo>
                                  <a:pt x="19395" y="17352"/>
                                </a:lnTo>
                                <a:lnTo>
                                  <a:pt x="2316" y="1735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0C0C0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Group 42" o:spid="_x0000_s1036" style="position:absolute;margin-left:-69.65pt;margin-top:289.75pt;width:74.35pt;height:56.15pt;z-index:251676672;mso-width-relative:margin;mso-height-relative:margin" coordsize="9445,71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">
                <v:shape id="_x0000_s1037" type="#_x0000_t202" style="position:absolute;top:4521;width:9445;height:26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RY9vMUA&#10;AADbAAAADwAAAGRycy9kb3ducmV2LnhtbESPW2sCMRSE3wv+h3AEX4pmveBlaxQRKvattaKvh81x&#10;d+nmZE3Sdf33Rij0cZiZb5jlujWVaMj50rKC4SABQZxZXXKu4Pj93p+D8AFZY2WZFNzJw3rVeVli&#10;qu2Nv6g5hFxECPsUFRQh1KmUPivIoB/Ymjh6F+sMhihdLrXDW4SbSo6SZCoNlhwXCqxpW1D2c/g1&#10;CuaTfXP2H+PPUza9VIvwOmt2V6dUr9tu3kAEasN/+K+91womY3h+iT9Arh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FFj28xQAAANsAAAAPAAAAAAAAAAAAAAAAAJgCAABkcnMv&#10;ZG93bnJldi54bWxQSwUGAAAAAAQABAD1AAAAigMAAAAA&#10;">
                  <v:textbox>
                    <w:txbxContent>
                      <w:p w:rsidR="001A2F02" w:rsidRDefault="001A2F02" w:rsidP="001A2F02">
                        <w:r>
                          <w:t>Adm.</w:t>
                        </w:r>
                        <w:r>
                          <w:t xml:space="preserve"> Laptop</w:t>
                        </w:r>
                      </w:p>
                    </w:txbxContent>
                  </v:textbox>
                </v:shape>
                <v:shape id="laptop" o:spid="_x0000_s1038" style="position:absolute;left:2813;width:4432;height:4479;visibility:visible;mso-wrap-style:square;v-text-anchor:top" coordsize="216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3ooyMQA&#10;AADbAAAADwAAAGRycy9kb3ducmV2LnhtbESPQWsCMRSE7wX/Q3hCL0WztaKyGkWlhZ6Kq168PTbP&#10;3eDmZUlSXfvrm0LB4zAz3zCLVWcbcSUfjGMFr8MMBHHptOFKwfHwMZiBCBFZY+OYFNwpwGrZe1pg&#10;rt2NC7ruYyUShEOOCuoY21zKUNZkMQxdS5y8s/MWY5K+ktrjLcFtI0dZNpEWDaeFGlva1lRe9t9W&#10;gd7pg79//UxO4cUU0+KtM5v3jVLP/W49BxGpi4/wf/tTKxiP4e9L+gFy+Q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d6KMjEAAAA2wAAAA8AAAAAAAAAAAAAAAAAmAIAAGRycy9k&#10;b3ducmV2LnhtbFBLBQYAAAAABAAEAPUAAACJAwAAAAA=&#10;" path="m3362,l18327,r,14347l3362,14347,3362,xem3340,15068l,19877r21600,l18327,15068r-14987,xem,19877r,1723l21600,21600r,-1723l,19877xem4186,1523r13361,l17547,12744r-13361,l4186,1523xem3318,15549r-401,561l18727,16110r-400,-561l3318,15549xem6213,18314r-267,561l15766,18875r-267,-561l6213,18314xem2828,16471r-423,601l19284,17072r-445,-601l2828,16471xem2316,17352r-445,601l19863,17953r-468,-601l2316,17352xe" fillcolor="silver">
                  <v:stroke joinstyle="miter"/>
                  <v:path o:extrusionok="f" o:connecttype="custom" o:connectlocs="68979,0;68979,148756;376021,0;376021,148756;221587,0;221587,447947;0,447947;443174,447947" o:connectangles="0,0,0,0,0,0,0,0" textboxrect="4445,1858,17311,12323"/>
                  <o:lock v:ext="edit" verticies="t"/>
                </v:shape>
              </v:group>
            </w:pict>
          </mc:Fallback>
        </mc:AlternateContent>
      </w:r>
      <w:r w:rsidR="001A2F02" w:rsidRPr="00350F47">
        <w:rPr>
          <w:noProof/>
        </w:rPr>
        <mc:AlternateContent>
          <mc:Choice Requires="wpg">
            <w:drawing>
              <wp:anchor distT="0" distB="0" distL="114300" distR="114300" simplePos="0" relativeHeight="251674624" behindDoc="0" locked="0" layoutInCell="1" allowOverlap="1" wp14:anchorId="1850D46F" wp14:editId="6FF26CD4">
                <wp:simplePos x="0" y="0"/>
                <wp:positionH relativeFrom="column">
                  <wp:posOffset>-777875</wp:posOffset>
                </wp:positionH>
                <wp:positionV relativeFrom="paragraph">
                  <wp:posOffset>2899410</wp:posOffset>
                </wp:positionV>
                <wp:extent cx="934085" cy="713105"/>
                <wp:effectExtent l="0" t="0" r="18415" b="10795"/>
                <wp:wrapNone/>
                <wp:docPr id="28" name="Group 2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34085" cy="713105"/>
                          <a:chOff x="0" y="0"/>
                          <a:chExt cx="934497" cy="713161"/>
                        </a:xfrm>
                      </wpg:grpSpPr>
                      <wps:wsp>
                        <wps:cNvPr id="29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452176"/>
                            <a:ext cx="934497" cy="26098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1A2F02" w:rsidRDefault="001A2F02" w:rsidP="001A2F02">
                              <w:r>
                                <w:t>P.A. Laptop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30" name="laptop"/>
                        <wps:cNvSpPr>
                          <a:spLocks noEditPoints="1" noChangeArrowheads="1"/>
                        </wps:cNvSpPr>
                        <wps:spPr bwMode="auto">
                          <a:xfrm>
                            <a:off x="281354" y="0"/>
                            <a:ext cx="443174" cy="447947"/>
                          </a:xfrm>
                          <a:custGeom>
                            <a:avLst/>
                            <a:gdLst>
                              <a:gd name="T0" fmla="*/ 3362 w 21600"/>
                              <a:gd name="T1" fmla="*/ 0 h 21600"/>
                              <a:gd name="T2" fmla="*/ 3362 w 21600"/>
                              <a:gd name="T3" fmla="*/ 7173 h 21600"/>
                              <a:gd name="T4" fmla="*/ 18327 w 21600"/>
                              <a:gd name="T5" fmla="*/ 0 h 21600"/>
                              <a:gd name="T6" fmla="*/ 18327 w 21600"/>
                              <a:gd name="T7" fmla="*/ 7173 h 21600"/>
                              <a:gd name="T8" fmla="*/ 10800 w 21600"/>
                              <a:gd name="T9" fmla="*/ 0 h 21600"/>
                              <a:gd name="T10" fmla="*/ 10800 w 21600"/>
                              <a:gd name="T11" fmla="*/ 21600 h 21600"/>
                              <a:gd name="T12" fmla="*/ 0 w 21600"/>
                              <a:gd name="T13" fmla="*/ 21600 h 21600"/>
                              <a:gd name="T14" fmla="*/ 21600 w 21600"/>
                              <a:gd name="T15" fmla="*/ 21600 h 21600"/>
                              <a:gd name="T16" fmla="*/ 4445 w 21600"/>
                              <a:gd name="T17" fmla="*/ 1858 h 21600"/>
                              <a:gd name="T18" fmla="*/ 17311 w 21600"/>
                              <a:gd name="T19" fmla="*/ 12323 h 216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</a:cxnLst>
                            <a:rect l="T16" t="T17" r="T18" b="T19"/>
                            <a:pathLst>
                              <a:path w="21600" h="21600" extrusionOk="0">
                                <a:moveTo>
                                  <a:pt x="3362" y="0"/>
                                </a:moveTo>
                                <a:lnTo>
                                  <a:pt x="18327" y="0"/>
                                </a:lnTo>
                                <a:lnTo>
                                  <a:pt x="18327" y="14347"/>
                                </a:lnTo>
                                <a:lnTo>
                                  <a:pt x="3362" y="14347"/>
                                </a:lnTo>
                                <a:lnTo>
                                  <a:pt x="3362" y="0"/>
                                </a:lnTo>
                                <a:close/>
                              </a:path>
                              <a:path w="21600" h="21600" extrusionOk="0">
                                <a:moveTo>
                                  <a:pt x="3340" y="15068"/>
                                </a:moveTo>
                                <a:lnTo>
                                  <a:pt x="0" y="19877"/>
                                </a:lnTo>
                                <a:lnTo>
                                  <a:pt x="21600" y="19877"/>
                                </a:lnTo>
                                <a:lnTo>
                                  <a:pt x="18327" y="15068"/>
                                </a:lnTo>
                                <a:lnTo>
                                  <a:pt x="3340" y="15068"/>
                                </a:lnTo>
                                <a:close/>
                              </a:path>
                              <a:path w="21600" h="21600" extrusionOk="0">
                                <a:moveTo>
                                  <a:pt x="0" y="19877"/>
                                </a:moveTo>
                                <a:lnTo>
                                  <a:pt x="0" y="21600"/>
                                </a:lnTo>
                                <a:lnTo>
                                  <a:pt x="21600" y="21600"/>
                                </a:lnTo>
                                <a:lnTo>
                                  <a:pt x="21600" y="19877"/>
                                </a:lnTo>
                                <a:lnTo>
                                  <a:pt x="0" y="19877"/>
                                </a:lnTo>
                                <a:close/>
                              </a:path>
                              <a:path w="21600" h="21600" extrusionOk="0">
                                <a:moveTo>
                                  <a:pt x="4186" y="1523"/>
                                </a:moveTo>
                                <a:lnTo>
                                  <a:pt x="17547" y="1523"/>
                                </a:lnTo>
                                <a:lnTo>
                                  <a:pt x="17547" y="12744"/>
                                </a:lnTo>
                                <a:lnTo>
                                  <a:pt x="4186" y="12744"/>
                                </a:lnTo>
                                <a:lnTo>
                                  <a:pt x="4186" y="1523"/>
                                </a:lnTo>
                                <a:close/>
                              </a:path>
                              <a:path w="21600" h="21600" extrusionOk="0">
                                <a:moveTo>
                                  <a:pt x="3318" y="15549"/>
                                </a:moveTo>
                                <a:lnTo>
                                  <a:pt x="2917" y="16110"/>
                                </a:lnTo>
                                <a:lnTo>
                                  <a:pt x="18727" y="16110"/>
                                </a:lnTo>
                                <a:lnTo>
                                  <a:pt x="18327" y="15549"/>
                                </a:lnTo>
                                <a:lnTo>
                                  <a:pt x="3318" y="15549"/>
                                </a:lnTo>
                                <a:close/>
                              </a:path>
                              <a:path w="21600" h="21600" extrusionOk="0">
                                <a:moveTo>
                                  <a:pt x="6213" y="18314"/>
                                </a:moveTo>
                                <a:lnTo>
                                  <a:pt x="5946" y="18875"/>
                                </a:lnTo>
                                <a:lnTo>
                                  <a:pt x="15766" y="18875"/>
                                </a:lnTo>
                                <a:lnTo>
                                  <a:pt x="15499" y="18314"/>
                                </a:lnTo>
                                <a:lnTo>
                                  <a:pt x="6213" y="18314"/>
                                </a:lnTo>
                                <a:close/>
                              </a:path>
                              <a:path w="21600" h="21600" extrusionOk="0">
                                <a:moveTo>
                                  <a:pt x="2828" y="16471"/>
                                </a:moveTo>
                                <a:lnTo>
                                  <a:pt x="2405" y="17072"/>
                                </a:lnTo>
                                <a:lnTo>
                                  <a:pt x="19284" y="17072"/>
                                </a:lnTo>
                                <a:lnTo>
                                  <a:pt x="18839" y="16471"/>
                                </a:lnTo>
                                <a:lnTo>
                                  <a:pt x="2828" y="16471"/>
                                </a:lnTo>
                                <a:close/>
                              </a:path>
                              <a:path w="21600" h="21600" extrusionOk="0">
                                <a:moveTo>
                                  <a:pt x="2316" y="17352"/>
                                </a:moveTo>
                                <a:lnTo>
                                  <a:pt x="1871" y="17953"/>
                                </a:lnTo>
                                <a:lnTo>
                                  <a:pt x="19863" y="17953"/>
                                </a:lnTo>
                                <a:lnTo>
                                  <a:pt x="19395" y="17352"/>
                                </a:lnTo>
                                <a:lnTo>
                                  <a:pt x="2316" y="1735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0C0C0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Group 28" o:spid="_x0000_s1039" style="position:absolute;margin-left:-61.25pt;margin-top:228.3pt;width:73.55pt;height:56.15pt;z-index:251674624;mso-width-relative:margin;mso-height-relative:margin" coordsize="9344,71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">
                <v:shape id="_x0000_s1040" type="#_x0000_t202" style="position:absolute;top:4521;width:9344;height:26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Hv9sUA&#10;AADbAAAADwAAAGRycy9kb3ducmV2LnhtbESPQWvCQBSE70L/w/IKvUizqYo1qatIQbE3a8VeH9ln&#10;Epp9G3fXmP77bkHwOMzMN8x82ZtGdOR8bVnBS5KCIC6srrlUcPhaP89A+ICssbFMCn7Jw3LxMJhj&#10;ru2VP6nbh1JECPscFVQhtLmUvqjIoE9sSxy9k3UGQ5SulNrhNcJNI0dpOpUGa44LFbb0XlHxs78Y&#10;BbPJtvv2H+PdsZiemiwMX7vN2Sn19Niv3kAE6sM9fGtvtYJRBv9f4g+Qi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5Ie/2xQAAANsAAAAPAAAAAAAAAAAAAAAAAJgCAABkcnMv&#10;ZG93bnJldi54bWxQSwUGAAAAAAQABAD1AAAAigMAAAAA&#10;">
                  <v:textbox>
                    <w:txbxContent>
                      <w:p w:rsidR="001A2F02" w:rsidRDefault="001A2F02" w:rsidP="001A2F02">
                        <w:r>
                          <w:t>P.A. Laptop</w:t>
                        </w:r>
                      </w:p>
                    </w:txbxContent>
                  </v:textbox>
                </v:shape>
                <v:shape id="laptop" o:spid="_x0000_s1041" style="position:absolute;left:2813;width:4432;height:4479;visibility:visible;mso-wrap-style:square;v-text-anchor:top" coordsize="216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EddtsIA&#10;AADbAAAADwAAAGRycy9kb3ducmV2LnhtbERPz2vCMBS+D/wfwhN2GZpugko1Fjsm7DRW9eLt0Tzb&#10;YPNSkkyrf/1yGOz48f1eF4PtxJV8MI4VvE4zEMS104YbBcfDbrIEESKyxs4xKbhTgGIzelpjrt2N&#10;K7ruYyNSCIccFbQx9rmUoW7JYpi6njhxZ+ctxgR9I7XHWwq3nXzLsrm0aDg1tNjTe0v1Zf9jFehv&#10;ffD3r8f8FF5Mtahmgyk/SqWex8N2BSLSEP/Ff+5PrWCW1qcv6QfIz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AR122wgAAANsAAAAPAAAAAAAAAAAAAAAAAJgCAABkcnMvZG93&#10;bnJldi54bWxQSwUGAAAAAAQABAD1AAAAhwMAAAAA&#10;" path="m3362,l18327,r,14347l3362,14347,3362,xem3340,15068l,19877r21600,l18327,15068r-14987,xem,19877r,1723l21600,21600r,-1723l,19877xem4186,1523r13361,l17547,12744r-13361,l4186,1523xem3318,15549r-401,561l18727,16110r-400,-561l3318,15549xem6213,18314r-267,561l15766,18875r-267,-561l6213,18314xem2828,16471r-423,601l19284,17072r-445,-601l2828,16471xem2316,17352r-445,601l19863,17953r-468,-601l2316,17352xe" fillcolor="silver">
                  <v:stroke joinstyle="miter"/>
                  <v:path o:extrusionok="f" o:connecttype="custom" o:connectlocs="68979,0;68979,148756;376021,0;376021,148756;221587,0;221587,447947;0,447947;443174,447947" o:connectangles="0,0,0,0,0,0,0,0" textboxrect="4445,1858,17311,12323"/>
                  <o:lock v:ext="edit" verticies="t"/>
                </v:shape>
              </v:group>
            </w:pict>
          </mc:Fallback>
        </mc:AlternateContent>
      </w:r>
      <w:r w:rsidR="001A2F02" w:rsidRPr="00350F47">
        <w:rPr>
          <w:noProof/>
        </w:rPr>
        <mc:AlternateContent>
          <mc:Choice Requires="wpg">
            <w:drawing>
              <wp:anchor distT="0" distB="0" distL="114300" distR="114300" simplePos="0" relativeHeight="251672576" behindDoc="0" locked="0" layoutInCell="1" allowOverlap="1" wp14:anchorId="4245FE4C" wp14:editId="12397810">
                <wp:simplePos x="0" y="0"/>
                <wp:positionH relativeFrom="column">
                  <wp:posOffset>-880745</wp:posOffset>
                </wp:positionH>
                <wp:positionV relativeFrom="paragraph">
                  <wp:posOffset>2787650</wp:posOffset>
                </wp:positionV>
                <wp:extent cx="934085" cy="713105"/>
                <wp:effectExtent l="0" t="0" r="18415" b="10795"/>
                <wp:wrapNone/>
                <wp:docPr id="23" name="Group 2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34085" cy="713105"/>
                          <a:chOff x="0" y="0"/>
                          <a:chExt cx="934497" cy="713161"/>
                        </a:xfrm>
                      </wpg:grpSpPr>
                      <wps:wsp>
                        <wps:cNvPr id="24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452176"/>
                            <a:ext cx="934497" cy="26098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1A2F02" w:rsidRDefault="001A2F02" w:rsidP="001A2F02">
                              <w:r>
                                <w:t>P.A.</w:t>
                              </w:r>
                              <w:r>
                                <w:t xml:space="preserve"> Laptop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25" name="laptop"/>
                        <wps:cNvSpPr>
                          <a:spLocks noEditPoints="1" noChangeArrowheads="1"/>
                        </wps:cNvSpPr>
                        <wps:spPr bwMode="auto">
                          <a:xfrm>
                            <a:off x="281354" y="0"/>
                            <a:ext cx="443174" cy="447947"/>
                          </a:xfrm>
                          <a:custGeom>
                            <a:avLst/>
                            <a:gdLst>
                              <a:gd name="T0" fmla="*/ 3362 w 21600"/>
                              <a:gd name="T1" fmla="*/ 0 h 21600"/>
                              <a:gd name="T2" fmla="*/ 3362 w 21600"/>
                              <a:gd name="T3" fmla="*/ 7173 h 21600"/>
                              <a:gd name="T4" fmla="*/ 18327 w 21600"/>
                              <a:gd name="T5" fmla="*/ 0 h 21600"/>
                              <a:gd name="T6" fmla="*/ 18327 w 21600"/>
                              <a:gd name="T7" fmla="*/ 7173 h 21600"/>
                              <a:gd name="T8" fmla="*/ 10800 w 21600"/>
                              <a:gd name="T9" fmla="*/ 0 h 21600"/>
                              <a:gd name="T10" fmla="*/ 10800 w 21600"/>
                              <a:gd name="T11" fmla="*/ 21600 h 21600"/>
                              <a:gd name="T12" fmla="*/ 0 w 21600"/>
                              <a:gd name="T13" fmla="*/ 21600 h 21600"/>
                              <a:gd name="T14" fmla="*/ 21600 w 21600"/>
                              <a:gd name="T15" fmla="*/ 21600 h 21600"/>
                              <a:gd name="T16" fmla="*/ 4445 w 21600"/>
                              <a:gd name="T17" fmla="*/ 1858 h 21600"/>
                              <a:gd name="T18" fmla="*/ 17311 w 21600"/>
                              <a:gd name="T19" fmla="*/ 12323 h 216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</a:cxnLst>
                            <a:rect l="T16" t="T17" r="T18" b="T19"/>
                            <a:pathLst>
                              <a:path w="21600" h="21600" extrusionOk="0">
                                <a:moveTo>
                                  <a:pt x="3362" y="0"/>
                                </a:moveTo>
                                <a:lnTo>
                                  <a:pt x="18327" y="0"/>
                                </a:lnTo>
                                <a:lnTo>
                                  <a:pt x="18327" y="14347"/>
                                </a:lnTo>
                                <a:lnTo>
                                  <a:pt x="3362" y="14347"/>
                                </a:lnTo>
                                <a:lnTo>
                                  <a:pt x="3362" y="0"/>
                                </a:lnTo>
                                <a:close/>
                              </a:path>
                              <a:path w="21600" h="21600" extrusionOk="0">
                                <a:moveTo>
                                  <a:pt x="3340" y="15068"/>
                                </a:moveTo>
                                <a:lnTo>
                                  <a:pt x="0" y="19877"/>
                                </a:lnTo>
                                <a:lnTo>
                                  <a:pt x="21600" y="19877"/>
                                </a:lnTo>
                                <a:lnTo>
                                  <a:pt x="18327" y="15068"/>
                                </a:lnTo>
                                <a:lnTo>
                                  <a:pt x="3340" y="15068"/>
                                </a:lnTo>
                                <a:close/>
                              </a:path>
                              <a:path w="21600" h="21600" extrusionOk="0">
                                <a:moveTo>
                                  <a:pt x="0" y="19877"/>
                                </a:moveTo>
                                <a:lnTo>
                                  <a:pt x="0" y="21600"/>
                                </a:lnTo>
                                <a:lnTo>
                                  <a:pt x="21600" y="21600"/>
                                </a:lnTo>
                                <a:lnTo>
                                  <a:pt x="21600" y="19877"/>
                                </a:lnTo>
                                <a:lnTo>
                                  <a:pt x="0" y="19877"/>
                                </a:lnTo>
                                <a:close/>
                              </a:path>
                              <a:path w="21600" h="21600" extrusionOk="0">
                                <a:moveTo>
                                  <a:pt x="4186" y="1523"/>
                                </a:moveTo>
                                <a:lnTo>
                                  <a:pt x="17547" y="1523"/>
                                </a:lnTo>
                                <a:lnTo>
                                  <a:pt x="17547" y="12744"/>
                                </a:lnTo>
                                <a:lnTo>
                                  <a:pt x="4186" y="12744"/>
                                </a:lnTo>
                                <a:lnTo>
                                  <a:pt x="4186" y="1523"/>
                                </a:lnTo>
                                <a:close/>
                              </a:path>
                              <a:path w="21600" h="21600" extrusionOk="0">
                                <a:moveTo>
                                  <a:pt x="3318" y="15549"/>
                                </a:moveTo>
                                <a:lnTo>
                                  <a:pt x="2917" y="16110"/>
                                </a:lnTo>
                                <a:lnTo>
                                  <a:pt x="18727" y="16110"/>
                                </a:lnTo>
                                <a:lnTo>
                                  <a:pt x="18327" y="15549"/>
                                </a:lnTo>
                                <a:lnTo>
                                  <a:pt x="3318" y="15549"/>
                                </a:lnTo>
                                <a:close/>
                              </a:path>
                              <a:path w="21600" h="21600" extrusionOk="0">
                                <a:moveTo>
                                  <a:pt x="6213" y="18314"/>
                                </a:moveTo>
                                <a:lnTo>
                                  <a:pt x="5946" y="18875"/>
                                </a:lnTo>
                                <a:lnTo>
                                  <a:pt x="15766" y="18875"/>
                                </a:lnTo>
                                <a:lnTo>
                                  <a:pt x="15499" y="18314"/>
                                </a:lnTo>
                                <a:lnTo>
                                  <a:pt x="6213" y="18314"/>
                                </a:lnTo>
                                <a:close/>
                              </a:path>
                              <a:path w="21600" h="21600" extrusionOk="0">
                                <a:moveTo>
                                  <a:pt x="2828" y="16471"/>
                                </a:moveTo>
                                <a:lnTo>
                                  <a:pt x="2405" y="17072"/>
                                </a:lnTo>
                                <a:lnTo>
                                  <a:pt x="19284" y="17072"/>
                                </a:lnTo>
                                <a:lnTo>
                                  <a:pt x="18839" y="16471"/>
                                </a:lnTo>
                                <a:lnTo>
                                  <a:pt x="2828" y="16471"/>
                                </a:lnTo>
                                <a:close/>
                              </a:path>
                              <a:path w="21600" h="21600" extrusionOk="0">
                                <a:moveTo>
                                  <a:pt x="2316" y="17352"/>
                                </a:moveTo>
                                <a:lnTo>
                                  <a:pt x="1871" y="17953"/>
                                </a:lnTo>
                                <a:lnTo>
                                  <a:pt x="19863" y="17953"/>
                                </a:lnTo>
                                <a:lnTo>
                                  <a:pt x="19395" y="17352"/>
                                </a:lnTo>
                                <a:lnTo>
                                  <a:pt x="2316" y="1735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0C0C0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Group 23" o:spid="_x0000_s1042" style="position:absolute;margin-left:-69.35pt;margin-top:219.5pt;width:73.55pt;height:56.15pt;z-index:251672576;mso-width-relative:margin;mso-height-relative:margin" coordsize="9344,71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">
                <v:shape id="_x0000_s1043" type="#_x0000_t202" style="position:absolute;top:4521;width:9344;height:26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yBAaMUA&#10;AADbAAAADwAAAGRycy9kb3ducmV2LnhtbESPT2vCQBTE74LfYXlCL1I3WrE2ZiOl0GJv/sNeH9ln&#10;Esy+jbvbmH77bqHgcZiZ3zDZujeN6Mj52rKC6SQBQVxYXXOp4Hh4f1yC8AFZY2OZFPyQh3U+HGSY&#10;anvjHXX7UIoIYZ+igiqENpXSFxUZ9BPbEkfvbJ3BEKUrpXZ4i3DTyFmSLKTBmuNChS29VVRc9t9G&#10;wXK+6b7859P2VCzOzUsYP3cfV6fUw6h/XYEI1Id7+L+90Qpmc/j7En+AzH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XIEBoxQAAANsAAAAPAAAAAAAAAAAAAAAAAJgCAABkcnMv&#10;ZG93bnJldi54bWxQSwUGAAAAAAQABAD1AAAAigMAAAAA&#10;">
                  <v:textbox>
                    <w:txbxContent>
                      <w:p w:rsidR="001A2F02" w:rsidRDefault="001A2F02" w:rsidP="001A2F02">
                        <w:r>
                          <w:t>P.A.</w:t>
                        </w:r>
                        <w:r>
                          <w:t xml:space="preserve"> Laptop</w:t>
                        </w:r>
                      </w:p>
                    </w:txbxContent>
                  </v:textbox>
                </v:shape>
                <v:shape id="laptop" o:spid="_x0000_s1044" style="position:absolute;left:2813;width:4432;height:4479;visibility:visible;mso-wrap-style:square;v-text-anchor:top" coordsize="216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elo88QA&#10;AADbAAAADwAAAGRycy9kb3ducmV2LnhtbESPQWsCMRSE7wX/Q3hCL0WztWhlNYqWFjyVrnrx9tg8&#10;d4OblyVJde2vNwXB4zAz3zDzZWcbcSYfjGMFr8MMBHHptOFKwX73NZiCCBFZY+OYFFwpwHLRe5pj&#10;rt2FCzpvYyUShEOOCuoY21zKUNZkMQxdS5y8o/MWY5K+ktrjJcFtI0dZNpEWDaeFGlv6qKk8bX+t&#10;Av2jd/76/Tc5hBdTvBdvnVl/rpV67nerGYhIXXyE7+2NVjAaw/+X9APk4g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XpaPPEAAAA2wAAAA8AAAAAAAAAAAAAAAAAmAIAAGRycy9k&#10;b3ducmV2LnhtbFBLBQYAAAAABAAEAPUAAACJAwAAAAA=&#10;" path="m3362,l18327,r,14347l3362,14347,3362,xem3340,15068l,19877r21600,l18327,15068r-14987,xem,19877r,1723l21600,21600r,-1723l,19877xem4186,1523r13361,l17547,12744r-13361,l4186,1523xem3318,15549r-401,561l18727,16110r-400,-561l3318,15549xem6213,18314r-267,561l15766,18875r-267,-561l6213,18314xem2828,16471r-423,601l19284,17072r-445,-601l2828,16471xem2316,17352r-445,601l19863,17953r-468,-601l2316,17352xe" fillcolor="silver">
                  <v:stroke joinstyle="miter"/>
                  <v:path o:extrusionok="f" o:connecttype="custom" o:connectlocs="68979,0;68979,148756;376021,0;376021,148756;221587,0;221587,447947;0,447947;443174,447947" o:connectangles="0,0,0,0,0,0,0,0" textboxrect="4445,1858,17311,12323"/>
                  <o:lock v:ext="edit" verticies="t"/>
                </v:shape>
              </v:group>
            </w:pict>
          </mc:Fallback>
        </mc:AlternateContent>
      </w:r>
      <w:r w:rsidR="001A2F02" w:rsidRPr="00350F47">
        <w:rPr>
          <w:noProof/>
        </w:rPr>
        <mc:AlternateContent>
          <mc:Choice Requires="wpg">
            <w:drawing>
              <wp:anchor distT="0" distB="0" distL="114300" distR="114300" simplePos="0" relativeHeight="251670528" behindDoc="0" locked="0" layoutInCell="1" allowOverlap="1" wp14:anchorId="41BFB81B" wp14:editId="7306C9C9">
                <wp:simplePos x="0" y="0"/>
                <wp:positionH relativeFrom="column">
                  <wp:posOffset>-721360</wp:posOffset>
                </wp:positionH>
                <wp:positionV relativeFrom="paragraph">
                  <wp:posOffset>1901825</wp:posOffset>
                </wp:positionV>
                <wp:extent cx="934085" cy="713105"/>
                <wp:effectExtent l="0" t="0" r="18415" b="10795"/>
                <wp:wrapNone/>
                <wp:docPr id="20" name="Group 2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34085" cy="713105"/>
                          <a:chOff x="0" y="0"/>
                          <a:chExt cx="934497" cy="713161"/>
                        </a:xfrm>
                      </wpg:grpSpPr>
                      <wps:wsp>
                        <wps:cNvPr id="21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452176"/>
                            <a:ext cx="934497" cy="26098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11EAB" w:rsidRDefault="00A11EAB" w:rsidP="00A11EAB">
                              <w:r>
                                <w:t>Legal Laptop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22" name="laptop"/>
                        <wps:cNvSpPr>
                          <a:spLocks noEditPoints="1" noChangeArrowheads="1"/>
                        </wps:cNvSpPr>
                        <wps:spPr bwMode="auto">
                          <a:xfrm>
                            <a:off x="281354" y="0"/>
                            <a:ext cx="443174" cy="447947"/>
                          </a:xfrm>
                          <a:custGeom>
                            <a:avLst/>
                            <a:gdLst>
                              <a:gd name="T0" fmla="*/ 3362 w 21600"/>
                              <a:gd name="T1" fmla="*/ 0 h 21600"/>
                              <a:gd name="T2" fmla="*/ 3362 w 21600"/>
                              <a:gd name="T3" fmla="*/ 7173 h 21600"/>
                              <a:gd name="T4" fmla="*/ 18327 w 21600"/>
                              <a:gd name="T5" fmla="*/ 0 h 21600"/>
                              <a:gd name="T6" fmla="*/ 18327 w 21600"/>
                              <a:gd name="T7" fmla="*/ 7173 h 21600"/>
                              <a:gd name="T8" fmla="*/ 10800 w 21600"/>
                              <a:gd name="T9" fmla="*/ 0 h 21600"/>
                              <a:gd name="T10" fmla="*/ 10800 w 21600"/>
                              <a:gd name="T11" fmla="*/ 21600 h 21600"/>
                              <a:gd name="T12" fmla="*/ 0 w 21600"/>
                              <a:gd name="T13" fmla="*/ 21600 h 21600"/>
                              <a:gd name="T14" fmla="*/ 21600 w 21600"/>
                              <a:gd name="T15" fmla="*/ 21600 h 21600"/>
                              <a:gd name="T16" fmla="*/ 4445 w 21600"/>
                              <a:gd name="T17" fmla="*/ 1858 h 21600"/>
                              <a:gd name="T18" fmla="*/ 17311 w 21600"/>
                              <a:gd name="T19" fmla="*/ 12323 h 216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</a:cxnLst>
                            <a:rect l="T16" t="T17" r="T18" b="T19"/>
                            <a:pathLst>
                              <a:path w="21600" h="21600" extrusionOk="0">
                                <a:moveTo>
                                  <a:pt x="3362" y="0"/>
                                </a:moveTo>
                                <a:lnTo>
                                  <a:pt x="18327" y="0"/>
                                </a:lnTo>
                                <a:lnTo>
                                  <a:pt x="18327" y="14347"/>
                                </a:lnTo>
                                <a:lnTo>
                                  <a:pt x="3362" y="14347"/>
                                </a:lnTo>
                                <a:lnTo>
                                  <a:pt x="3362" y="0"/>
                                </a:lnTo>
                                <a:close/>
                              </a:path>
                              <a:path w="21600" h="21600" extrusionOk="0">
                                <a:moveTo>
                                  <a:pt x="3340" y="15068"/>
                                </a:moveTo>
                                <a:lnTo>
                                  <a:pt x="0" y="19877"/>
                                </a:lnTo>
                                <a:lnTo>
                                  <a:pt x="21600" y="19877"/>
                                </a:lnTo>
                                <a:lnTo>
                                  <a:pt x="18327" y="15068"/>
                                </a:lnTo>
                                <a:lnTo>
                                  <a:pt x="3340" y="15068"/>
                                </a:lnTo>
                                <a:close/>
                              </a:path>
                              <a:path w="21600" h="21600" extrusionOk="0">
                                <a:moveTo>
                                  <a:pt x="0" y="19877"/>
                                </a:moveTo>
                                <a:lnTo>
                                  <a:pt x="0" y="21600"/>
                                </a:lnTo>
                                <a:lnTo>
                                  <a:pt x="21600" y="21600"/>
                                </a:lnTo>
                                <a:lnTo>
                                  <a:pt x="21600" y="19877"/>
                                </a:lnTo>
                                <a:lnTo>
                                  <a:pt x="0" y="19877"/>
                                </a:lnTo>
                                <a:close/>
                              </a:path>
                              <a:path w="21600" h="21600" extrusionOk="0">
                                <a:moveTo>
                                  <a:pt x="4186" y="1523"/>
                                </a:moveTo>
                                <a:lnTo>
                                  <a:pt x="17547" y="1523"/>
                                </a:lnTo>
                                <a:lnTo>
                                  <a:pt x="17547" y="12744"/>
                                </a:lnTo>
                                <a:lnTo>
                                  <a:pt x="4186" y="12744"/>
                                </a:lnTo>
                                <a:lnTo>
                                  <a:pt x="4186" y="1523"/>
                                </a:lnTo>
                                <a:close/>
                              </a:path>
                              <a:path w="21600" h="21600" extrusionOk="0">
                                <a:moveTo>
                                  <a:pt x="3318" y="15549"/>
                                </a:moveTo>
                                <a:lnTo>
                                  <a:pt x="2917" y="16110"/>
                                </a:lnTo>
                                <a:lnTo>
                                  <a:pt x="18727" y="16110"/>
                                </a:lnTo>
                                <a:lnTo>
                                  <a:pt x="18327" y="15549"/>
                                </a:lnTo>
                                <a:lnTo>
                                  <a:pt x="3318" y="15549"/>
                                </a:lnTo>
                                <a:close/>
                              </a:path>
                              <a:path w="21600" h="21600" extrusionOk="0">
                                <a:moveTo>
                                  <a:pt x="6213" y="18314"/>
                                </a:moveTo>
                                <a:lnTo>
                                  <a:pt x="5946" y="18875"/>
                                </a:lnTo>
                                <a:lnTo>
                                  <a:pt x="15766" y="18875"/>
                                </a:lnTo>
                                <a:lnTo>
                                  <a:pt x="15499" y="18314"/>
                                </a:lnTo>
                                <a:lnTo>
                                  <a:pt x="6213" y="18314"/>
                                </a:lnTo>
                                <a:close/>
                              </a:path>
                              <a:path w="21600" h="21600" extrusionOk="0">
                                <a:moveTo>
                                  <a:pt x="2828" y="16471"/>
                                </a:moveTo>
                                <a:lnTo>
                                  <a:pt x="2405" y="17072"/>
                                </a:lnTo>
                                <a:lnTo>
                                  <a:pt x="19284" y="17072"/>
                                </a:lnTo>
                                <a:lnTo>
                                  <a:pt x="18839" y="16471"/>
                                </a:lnTo>
                                <a:lnTo>
                                  <a:pt x="2828" y="16471"/>
                                </a:lnTo>
                                <a:close/>
                              </a:path>
                              <a:path w="21600" h="21600" extrusionOk="0">
                                <a:moveTo>
                                  <a:pt x="2316" y="17352"/>
                                </a:moveTo>
                                <a:lnTo>
                                  <a:pt x="1871" y="17953"/>
                                </a:lnTo>
                                <a:lnTo>
                                  <a:pt x="19863" y="17953"/>
                                </a:lnTo>
                                <a:lnTo>
                                  <a:pt x="19395" y="17352"/>
                                </a:lnTo>
                                <a:lnTo>
                                  <a:pt x="2316" y="1735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0C0C0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Group 20" o:spid="_x0000_s1045" style="position:absolute;margin-left:-56.8pt;margin-top:149.75pt;width:73.55pt;height:56.15pt;z-index:251670528;mso-width-relative:margin;mso-height-relative:margin" coordsize="9344,71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">
                <v:shape id="_x0000_s1046" type="#_x0000_t202" style="position:absolute;top:4521;width:9344;height:26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1fj8MQA&#10;AADbAAAADwAAAGRycy9kb3ducmV2LnhtbESPT2sCMRTE70K/Q3gFL1Kz2mLtahQRWvTmP+z1sXnu&#10;Lm5e1iRd129vhILHYWZ+w0znralEQ86XlhUM+gkI4szqknMFh/332xiED8gaK8uk4EYe5rOXzhRT&#10;ba+8pWYXchEh7FNUUIRQp1L6rCCDvm9r4uidrDMYonS51A6vEW4qOUySkTRYclwosKZlQdl592cU&#10;jD9Wza9fv2+O2ehUfYXeZ/NzcUp1X9vFBESgNjzD/+2VVjAcwONL/AFyd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dX4/DEAAAA2wAAAA8AAAAAAAAAAAAAAAAAmAIAAGRycy9k&#10;b3ducmV2LnhtbFBLBQYAAAAABAAEAPUAAACJAwAAAAA=&#10;">
                  <v:textbox>
                    <w:txbxContent>
                      <w:p w:rsidR="00A11EAB" w:rsidRDefault="00A11EAB" w:rsidP="00A11EAB">
                        <w:r>
                          <w:t>Legal Laptop</w:t>
                        </w:r>
                      </w:p>
                    </w:txbxContent>
                  </v:textbox>
                </v:shape>
                <v:shape id="laptop" o:spid="_x0000_s1047" style="position:absolute;left:2813;width:4432;height:4479;visibility:visible;mso-wrap-style:square;v-text-anchor:top" coordsize="216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gDwh8QA&#10;AADbAAAADwAAAGRycy9kb3ducmV2LnhtbESPQWsCMRSE7wX/Q3gFL0WzrmBlaxSVCp5KV714e2xe&#10;d0M3L0uS6uqvN4VCj8PMfMMsVr1txYV8MI4VTMYZCOLKacO1gtNxN5qDCBFZY+uYFNwowGo5eFpg&#10;od2VS7ocYi0ShEOBCpoYu0LKUDVkMYxdR5y8L+ctxiR9LbXHa4LbVuZZNpMWDaeFBjvaNlR9H36s&#10;Av2pj/72cZ+dw4spX8tpbzbvG6WGz/36DUSkPv6H/9p7rSDP4fdL+gFy+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oA8IfEAAAA2wAAAA8AAAAAAAAAAAAAAAAAmAIAAGRycy9k&#10;b3ducmV2LnhtbFBLBQYAAAAABAAEAPUAAACJAwAAAAA=&#10;" path="m3362,l18327,r,14347l3362,14347,3362,xem3340,15068l,19877r21600,l18327,15068r-14987,xem,19877r,1723l21600,21600r,-1723l,19877xem4186,1523r13361,l17547,12744r-13361,l4186,1523xem3318,15549r-401,561l18727,16110r-400,-561l3318,15549xem6213,18314r-267,561l15766,18875r-267,-561l6213,18314xem2828,16471r-423,601l19284,17072r-445,-601l2828,16471xem2316,17352r-445,601l19863,17953r-468,-601l2316,17352xe" fillcolor="silver">
                  <v:stroke joinstyle="miter"/>
                  <v:path o:extrusionok="f" o:connecttype="custom" o:connectlocs="68979,0;68979,148756;376021,0;376021,148756;221587,0;221587,447947;0,447947;443174,447947" o:connectangles="0,0,0,0,0,0,0,0" textboxrect="4445,1858,17311,12323"/>
                  <o:lock v:ext="edit" verticies="t"/>
                </v:shape>
              </v:group>
            </w:pict>
          </mc:Fallback>
        </mc:AlternateContent>
      </w:r>
      <w:r w:rsidR="00A11EAB" w:rsidRPr="00350F47">
        <w:rPr>
          <w:noProof/>
        </w:rPr>
        <mc:AlternateContent>
          <mc:Choice Requires="wpg">
            <w:drawing>
              <wp:anchor distT="0" distB="0" distL="114300" distR="114300" simplePos="0" relativeHeight="251668480" behindDoc="0" locked="0" layoutInCell="1" allowOverlap="1" wp14:anchorId="66780606" wp14:editId="258C0480">
                <wp:simplePos x="0" y="0"/>
                <wp:positionH relativeFrom="column">
                  <wp:posOffset>-874207</wp:posOffset>
                </wp:positionH>
                <wp:positionV relativeFrom="paragraph">
                  <wp:posOffset>1770792</wp:posOffset>
                </wp:positionV>
                <wp:extent cx="934497" cy="713161"/>
                <wp:effectExtent l="0" t="0" r="18415" b="10795"/>
                <wp:wrapNone/>
                <wp:docPr id="19" name="Group 1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34497" cy="713161"/>
                          <a:chOff x="0" y="0"/>
                          <a:chExt cx="934497" cy="713161"/>
                        </a:xfrm>
                      </wpg:grpSpPr>
                      <wps:wsp>
                        <wps:cNvPr id="17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452176"/>
                            <a:ext cx="934497" cy="26098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11EAB" w:rsidRDefault="00A11EAB" w:rsidP="00A11EAB">
                              <w:r>
                                <w:t>Legal Laptop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18" name="laptop"/>
                        <wps:cNvSpPr>
                          <a:spLocks noEditPoints="1" noChangeArrowheads="1"/>
                        </wps:cNvSpPr>
                        <wps:spPr bwMode="auto">
                          <a:xfrm>
                            <a:off x="281354" y="0"/>
                            <a:ext cx="443174" cy="447947"/>
                          </a:xfrm>
                          <a:custGeom>
                            <a:avLst/>
                            <a:gdLst>
                              <a:gd name="T0" fmla="*/ 3362 w 21600"/>
                              <a:gd name="T1" fmla="*/ 0 h 21600"/>
                              <a:gd name="T2" fmla="*/ 3362 w 21600"/>
                              <a:gd name="T3" fmla="*/ 7173 h 21600"/>
                              <a:gd name="T4" fmla="*/ 18327 w 21600"/>
                              <a:gd name="T5" fmla="*/ 0 h 21600"/>
                              <a:gd name="T6" fmla="*/ 18327 w 21600"/>
                              <a:gd name="T7" fmla="*/ 7173 h 21600"/>
                              <a:gd name="T8" fmla="*/ 10800 w 21600"/>
                              <a:gd name="T9" fmla="*/ 0 h 21600"/>
                              <a:gd name="T10" fmla="*/ 10800 w 21600"/>
                              <a:gd name="T11" fmla="*/ 21600 h 21600"/>
                              <a:gd name="T12" fmla="*/ 0 w 21600"/>
                              <a:gd name="T13" fmla="*/ 21600 h 21600"/>
                              <a:gd name="T14" fmla="*/ 21600 w 21600"/>
                              <a:gd name="T15" fmla="*/ 21600 h 21600"/>
                              <a:gd name="T16" fmla="*/ 4445 w 21600"/>
                              <a:gd name="T17" fmla="*/ 1858 h 21600"/>
                              <a:gd name="T18" fmla="*/ 17311 w 21600"/>
                              <a:gd name="T19" fmla="*/ 12323 h 216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</a:cxnLst>
                            <a:rect l="T16" t="T17" r="T18" b="T19"/>
                            <a:pathLst>
                              <a:path w="21600" h="21600" extrusionOk="0">
                                <a:moveTo>
                                  <a:pt x="3362" y="0"/>
                                </a:moveTo>
                                <a:lnTo>
                                  <a:pt x="18327" y="0"/>
                                </a:lnTo>
                                <a:lnTo>
                                  <a:pt x="18327" y="14347"/>
                                </a:lnTo>
                                <a:lnTo>
                                  <a:pt x="3362" y="14347"/>
                                </a:lnTo>
                                <a:lnTo>
                                  <a:pt x="3362" y="0"/>
                                </a:lnTo>
                                <a:close/>
                              </a:path>
                              <a:path w="21600" h="21600" extrusionOk="0">
                                <a:moveTo>
                                  <a:pt x="3340" y="15068"/>
                                </a:moveTo>
                                <a:lnTo>
                                  <a:pt x="0" y="19877"/>
                                </a:lnTo>
                                <a:lnTo>
                                  <a:pt x="21600" y="19877"/>
                                </a:lnTo>
                                <a:lnTo>
                                  <a:pt x="18327" y="15068"/>
                                </a:lnTo>
                                <a:lnTo>
                                  <a:pt x="3340" y="15068"/>
                                </a:lnTo>
                                <a:close/>
                              </a:path>
                              <a:path w="21600" h="21600" extrusionOk="0">
                                <a:moveTo>
                                  <a:pt x="0" y="19877"/>
                                </a:moveTo>
                                <a:lnTo>
                                  <a:pt x="0" y="21600"/>
                                </a:lnTo>
                                <a:lnTo>
                                  <a:pt x="21600" y="21600"/>
                                </a:lnTo>
                                <a:lnTo>
                                  <a:pt x="21600" y="19877"/>
                                </a:lnTo>
                                <a:lnTo>
                                  <a:pt x="0" y="19877"/>
                                </a:lnTo>
                                <a:close/>
                              </a:path>
                              <a:path w="21600" h="21600" extrusionOk="0">
                                <a:moveTo>
                                  <a:pt x="4186" y="1523"/>
                                </a:moveTo>
                                <a:lnTo>
                                  <a:pt x="17547" y="1523"/>
                                </a:lnTo>
                                <a:lnTo>
                                  <a:pt x="17547" y="12744"/>
                                </a:lnTo>
                                <a:lnTo>
                                  <a:pt x="4186" y="12744"/>
                                </a:lnTo>
                                <a:lnTo>
                                  <a:pt x="4186" y="1523"/>
                                </a:lnTo>
                                <a:close/>
                              </a:path>
                              <a:path w="21600" h="21600" extrusionOk="0">
                                <a:moveTo>
                                  <a:pt x="3318" y="15549"/>
                                </a:moveTo>
                                <a:lnTo>
                                  <a:pt x="2917" y="16110"/>
                                </a:lnTo>
                                <a:lnTo>
                                  <a:pt x="18727" y="16110"/>
                                </a:lnTo>
                                <a:lnTo>
                                  <a:pt x="18327" y="15549"/>
                                </a:lnTo>
                                <a:lnTo>
                                  <a:pt x="3318" y="15549"/>
                                </a:lnTo>
                                <a:close/>
                              </a:path>
                              <a:path w="21600" h="21600" extrusionOk="0">
                                <a:moveTo>
                                  <a:pt x="6213" y="18314"/>
                                </a:moveTo>
                                <a:lnTo>
                                  <a:pt x="5946" y="18875"/>
                                </a:lnTo>
                                <a:lnTo>
                                  <a:pt x="15766" y="18875"/>
                                </a:lnTo>
                                <a:lnTo>
                                  <a:pt x="15499" y="18314"/>
                                </a:lnTo>
                                <a:lnTo>
                                  <a:pt x="6213" y="18314"/>
                                </a:lnTo>
                                <a:close/>
                              </a:path>
                              <a:path w="21600" h="21600" extrusionOk="0">
                                <a:moveTo>
                                  <a:pt x="2828" y="16471"/>
                                </a:moveTo>
                                <a:lnTo>
                                  <a:pt x="2405" y="17072"/>
                                </a:lnTo>
                                <a:lnTo>
                                  <a:pt x="19284" y="17072"/>
                                </a:lnTo>
                                <a:lnTo>
                                  <a:pt x="18839" y="16471"/>
                                </a:lnTo>
                                <a:lnTo>
                                  <a:pt x="2828" y="16471"/>
                                </a:lnTo>
                                <a:close/>
                              </a:path>
                              <a:path w="21600" h="21600" extrusionOk="0">
                                <a:moveTo>
                                  <a:pt x="2316" y="17352"/>
                                </a:moveTo>
                                <a:lnTo>
                                  <a:pt x="1871" y="17953"/>
                                </a:lnTo>
                                <a:lnTo>
                                  <a:pt x="19863" y="17953"/>
                                </a:lnTo>
                                <a:lnTo>
                                  <a:pt x="19395" y="17352"/>
                                </a:lnTo>
                                <a:lnTo>
                                  <a:pt x="2316" y="1735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0C0C0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Group 19" o:spid="_x0000_s1048" style="position:absolute;margin-left:-68.85pt;margin-top:139.45pt;width:73.6pt;height:56.15pt;z-index:251668480;mso-width-relative:margin;mso-height-relative:margin" coordsize="9344,71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">
                <v:shape id="_x0000_s1049" type="#_x0000_t202" style="position:absolute;top:4521;width:9344;height:26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Z4UosIA&#10;AADbAAAADwAAAGRycy9kb3ducmV2LnhtbERPS2sCMRC+C/0PYQpeRLNV8bHdKKVQsTerotdhM/ug&#10;m8k2Sdftv28KQm/z8T0n2/amER05X1tW8DRJQBDnVtdcKjif3sYrED4ga2wsk4If8rDdPAwyTLW9&#10;8Qd1x1CKGMI+RQVVCG0qpc8rMugntiWOXGGdwRChK6V2eIvhppHTJFlIgzXHhgpbeq0o/zx+GwWr&#10;+b67+vfZ4ZIvimYdRstu9+WUGj72L88gAvXhX3x373Wcv4S/X+IBcvM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pnhSiwgAAANsAAAAPAAAAAAAAAAAAAAAAAJgCAABkcnMvZG93&#10;bnJldi54bWxQSwUGAAAAAAQABAD1AAAAhwMAAAAA&#10;">
                  <v:textbox>
                    <w:txbxContent>
                      <w:p w:rsidR="00A11EAB" w:rsidRDefault="00A11EAB" w:rsidP="00A11EAB">
                        <w:r>
                          <w:t>Legal Laptop</w:t>
                        </w:r>
                      </w:p>
                    </w:txbxContent>
                  </v:textbox>
                </v:shape>
                <v:shape id="laptop" o:spid="_x0000_s1050" style="position:absolute;left:2813;width:4432;height:4479;visibility:visible;mso-wrap-style:square;v-text-anchor:top" coordsize="216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YQN0MUA&#10;AADbAAAADwAAAGRycy9kb3ducmV2LnhtbESPQWsCMRCF74X+hzCFXopmW8HKapQqLfRUutqLt2Ez&#10;7gY3kyWJuvbXO4dCbzO8N+99s1gNvlNniskFNvA8LkAR18E6bgz87D5GM1ApI1vsApOBKyVYLe/v&#10;FljacOGKztvcKAnhVKKBNue+1DrVLXlM49ATi3YI0WOWNTbaRrxIuO/0S1FMtUfH0tBiT5uW6uP2&#10;5A3Yb7uL16/f6T49ueq1mgxu/b425vFheJuDyjTkf/Pf9acVfIGVX2QAvb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1hA3QxQAAANsAAAAPAAAAAAAAAAAAAAAAAJgCAABkcnMv&#10;ZG93bnJldi54bWxQSwUGAAAAAAQABAD1AAAAigMAAAAA&#10;" path="m3362,l18327,r,14347l3362,14347,3362,xem3340,15068l,19877r21600,l18327,15068r-14987,xem,19877r,1723l21600,21600r,-1723l,19877xem4186,1523r13361,l17547,12744r-13361,l4186,1523xem3318,15549r-401,561l18727,16110r-400,-561l3318,15549xem6213,18314r-267,561l15766,18875r-267,-561l6213,18314xem2828,16471r-423,601l19284,17072r-445,-601l2828,16471xem2316,17352r-445,601l19863,17953r-468,-601l2316,17352xe" fillcolor="silver">
                  <v:stroke joinstyle="miter"/>
                  <v:path o:extrusionok="f" o:connecttype="custom" o:connectlocs="68979,0;68979,148756;376021,0;376021,148756;221587,0;221587,447947;0,447947;443174,447947" o:connectangles="0,0,0,0,0,0,0,0" textboxrect="4445,1858,17311,12323"/>
                  <o:lock v:ext="edit" verticies="t"/>
                </v:shape>
              </v:group>
            </w:pict>
          </mc:Fallback>
        </mc:AlternateContent>
      </w:r>
      <w:r w:rsidR="00A11EAB" w:rsidRPr="00350F47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79560B2" wp14:editId="08AB3701">
                <wp:simplePos x="0" y="0"/>
                <wp:positionH relativeFrom="column">
                  <wp:posOffset>-722630</wp:posOffset>
                </wp:positionH>
                <wp:positionV relativeFrom="paragraph">
                  <wp:posOffset>1289050</wp:posOffset>
                </wp:positionV>
                <wp:extent cx="723265" cy="260985"/>
                <wp:effectExtent l="0" t="0" r="19685" b="24765"/>
                <wp:wrapNone/>
                <wp:docPr id="1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23265" cy="260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11EAB" w:rsidRDefault="00A11EAB" w:rsidP="00A11EAB">
                            <w:r>
                              <w:t xml:space="preserve">VLAN </w:t>
                            </w:r>
                            <w:bookmarkStart w:id="0" w:name="_GoBack"/>
                            <w:bookmarkEnd w:id="0"/>
                            <w:r>
                              <w:t>3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51" type="#_x0000_t202" style="position:absolute;margin-left:-56.9pt;margin-top:101.5pt;width:56.95pt;height:20.5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">
                <v:textbox>
                  <w:txbxContent>
                    <w:p w:rsidR="00A11EAB" w:rsidRDefault="00A11EAB" w:rsidP="00A11EAB">
                      <w:r>
                        <w:t xml:space="preserve">VLAN </w:t>
                      </w:r>
                      <w:bookmarkStart w:id="1" w:name="_GoBack"/>
                      <w:bookmarkEnd w:id="1"/>
                      <w:r>
                        <w:t>30</w:t>
                      </w:r>
                    </w:p>
                  </w:txbxContent>
                </v:textbox>
              </v:shape>
            </w:pict>
          </mc:Fallback>
        </mc:AlternateContent>
      </w:r>
      <w:r w:rsidR="00A11EAB" w:rsidRPr="00350F47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B69C688" wp14:editId="13F2067B">
                <wp:simplePos x="0" y="0"/>
                <wp:positionH relativeFrom="column">
                  <wp:posOffset>-724535</wp:posOffset>
                </wp:positionH>
                <wp:positionV relativeFrom="paragraph">
                  <wp:posOffset>925830</wp:posOffset>
                </wp:positionV>
                <wp:extent cx="723265" cy="260985"/>
                <wp:effectExtent l="0" t="0" r="19685" b="24765"/>
                <wp:wrapNone/>
                <wp:docPr id="1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23265" cy="260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11EAB" w:rsidRDefault="00A11EAB" w:rsidP="00A11EAB">
                            <w:r>
                              <w:t xml:space="preserve">VLAN </w:t>
                            </w:r>
                            <w:r>
                              <w:t>2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52" type="#_x0000_t202" style="position:absolute;margin-left:-57.05pt;margin-top:72.9pt;width:56.95pt;height:20.5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">
                <v:textbox>
                  <w:txbxContent>
                    <w:p w:rsidR="00A11EAB" w:rsidRDefault="00A11EAB" w:rsidP="00A11EAB">
                      <w:r>
                        <w:t xml:space="preserve">VLAN </w:t>
                      </w:r>
                      <w:r>
                        <w:t>20</w:t>
                      </w:r>
                    </w:p>
                  </w:txbxContent>
                </v:textbox>
              </v:shape>
            </w:pict>
          </mc:Fallback>
        </mc:AlternateContent>
      </w:r>
      <w:r w:rsidR="00A11EAB" w:rsidRPr="00350F47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6EF6391" wp14:editId="68CB8512">
                <wp:simplePos x="0" y="0"/>
                <wp:positionH relativeFrom="column">
                  <wp:posOffset>-725805</wp:posOffset>
                </wp:positionH>
                <wp:positionV relativeFrom="paragraph">
                  <wp:posOffset>551815</wp:posOffset>
                </wp:positionV>
                <wp:extent cx="723265" cy="260985"/>
                <wp:effectExtent l="0" t="0" r="19685" b="24765"/>
                <wp:wrapNone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23265" cy="260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11EAB" w:rsidRDefault="00A11EAB">
                            <w:r>
                              <w:t>VLAN 1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53" type="#_x0000_t202" style="position:absolute;margin-left:-57.15pt;margin-top:43.45pt;width:56.95pt;height:20.5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">
                <v:textbox>
                  <w:txbxContent>
                    <w:p w:rsidR="00A11EAB" w:rsidRDefault="00A11EAB">
                      <w:r>
                        <w:t>VLAN 10</w:t>
                      </w:r>
                    </w:p>
                  </w:txbxContent>
                </v:textbox>
              </v:shape>
            </w:pict>
          </mc:Fallback>
        </mc:AlternateContent>
      </w:r>
    </w:p>
    <w:sectPr w:rsidR="000E4743" w:rsidRPr="00350F47" w:rsidSect="0075398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5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31398"/>
    <w:rsid w:val="00045B5F"/>
    <w:rsid w:val="000D1DEB"/>
    <w:rsid w:val="000E4743"/>
    <w:rsid w:val="001A2F02"/>
    <w:rsid w:val="00350F47"/>
    <w:rsid w:val="00361906"/>
    <w:rsid w:val="00402EEC"/>
    <w:rsid w:val="0048170C"/>
    <w:rsid w:val="00524A76"/>
    <w:rsid w:val="00532E29"/>
    <w:rsid w:val="00592207"/>
    <w:rsid w:val="005E75BE"/>
    <w:rsid w:val="00610675"/>
    <w:rsid w:val="006161D4"/>
    <w:rsid w:val="0075398B"/>
    <w:rsid w:val="007F6225"/>
    <w:rsid w:val="00887B62"/>
    <w:rsid w:val="00894EDA"/>
    <w:rsid w:val="009904E4"/>
    <w:rsid w:val="00A11EAB"/>
    <w:rsid w:val="00A26709"/>
    <w:rsid w:val="00AA1DA7"/>
    <w:rsid w:val="00B31398"/>
    <w:rsid w:val="00C74FDE"/>
    <w:rsid w:val="00C854E4"/>
    <w:rsid w:val="00CC6D68"/>
    <w:rsid w:val="00CF6FCE"/>
    <w:rsid w:val="00E2445D"/>
    <w:rsid w:val="00E721A5"/>
    <w:rsid w:val="00EF7CE8"/>
    <w:rsid w:val="00FA776B"/>
    <w:rsid w:val="00FF0C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B313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31398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FF0CFD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B313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31398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FF0CFD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</TotalTime>
  <Pages>1</Pages>
  <Words>82</Words>
  <Characters>474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CEDS</Company>
  <LinksUpToDate>false</LinksUpToDate>
  <CharactersWithSpaces>5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amberlin Capt Daniel P</dc:creator>
  <cp:lastModifiedBy>Dan Chamberlin</cp:lastModifiedBy>
  <cp:revision>3</cp:revision>
  <dcterms:created xsi:type="dcterms:W3CDTF">2016-04-27T01:14:00Z</dcterms:created>
  <dcterms:modified xsi:type="dcterms:W3CDTF">2016-04-27T01:37:00Z</dcterms:modified>
</cp:coreProperties>
</file>